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Default="0098158F">
      <w:pPr>
        <w:pStyle w:val="T1"/>
        <w:pBdr>
          <w:bottom w:val="single" w:sz="6" w:space="0" w:color="auto"/>
        </w:pBdr>
        <w:spacing w:after="240"/>
        <w:rPr>
          <w:ins w:id="0" w:author="Nihar Jindal - Broadcom" w:date="2014-07-14T15:40:00Z"/>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ins w:id="1" w:author="Nihar Jindal - Broadcom" w:date="2014-07-14T15:40:00Z"/>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2" w:author="Simone Merlin" w:date="2014-07-17T07:15:00Z">
              <w:r w:rsidR="00FD1DCD" w:rsidDel="00C03C0A">
                <w:rPr>
                  <w:rFonts w:eastAsia="Malgun Gothic"/>
                  <w:sz w:val="24"/>
                  <w:szCs w:val="24"/>
                  <w:lang w:val="en-US" w:eastAsia="ko-KR"/>
                </w:rPr>
                <w:delText>May</w:delText>
              </w:r>
              <w:r w:rsidR="00FD1DCD" w:rsidDel="00C03C0A">
                <w:rPr>
                  <w:rFonts w:eastAsia="Malgun Gothic" w:hint="eastAsia"/>
                  <w:sz w:val="24"/>
                  <w:szCs w:val="24"/>
                  <w:lang w:val="en-US" w:eastAsia="ko-KR"/>
                </w:rPr>
                <w:delText xml:space="preserve"> </w:delText>
              </w:r>
              <w:r w:rsidR="00902E39" w:rsidDel="00C03C0A">
                <w:rPr>
                  <w:rFonts w:eastAsia="Malgun Gothic"/>
                  <w:sz w:val="24"/>
                  <w:szCs w:val="24"/>
                  <w:lang w:val="en-US" w:eastAsia="ko-KR"/>
                </w:rPr>
                <w:delText>13</w:delText>
              </w:r>
            </w:del>
            <w:ins w:id="3" w:author="Simone Merlin" w:date="2014-07-17T07:15:00Z">
              <w:r w:rsidR="00C03C0A">
                <w:rPr>
                  <w:rFonts w:eastAsia="Malgun Gothic"/>
                  <w:sz w:val="24"/>
                  <w:szCs w:val="24"/>
                  <w:lang w:val="en-US" w:eastAsia="ko-KR"/>
                </w:rPr>
                <w:t>June 17</w:t>
              </w:r>
            </w:ins>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9F60F5" w:rsidRPr="003C4037" w:rsidTr="00531A6D">
        <w:trPr>
          <w:trHeight w:val="170"/>
          <w:jc w:val="center"/>
          <w:ins w:id="4" w:author="Simone Merlin" w:date="2014-07-16T19:35:00Z"/>
        </w:trPr>
        <w:tc>
          <w:tcPr>
            <w:tcW w:w="1197" w:type="pct"/>
            <w:vAlign w:val="center"/>
          </w:tcPr>
          <w:p w:rsidR="009F60F5" w:rsidRPr="003C4037" w:rsidRDefault="009F60F5" w:rsidP="002C7D2A">
            <w:pPr>
              <w:pStyle w:val="T2"/>
              <w:spacing w:after="0"/>
              <w:ind w:left="0" w:right="0"/>
              <w:jc w:val="left"/>
              <w:rPr>
                <w:ins w:id="5" w:author="Simone Merlin" w:date="2014-07-16T19:35:00Z"/>
                <w:b w:val="0"/>
                <w:sz w:val="20"/>
                <w:szCs w:val="24"/>
                <w:lang w:val="en-US"/>
              </w:rPr>
            </w:pPr>
            <w:proofErr w:type="spellStart"/>
            <w:ins w:id="6" w:author="Simone Merlin" w:date="2014-07-16T19:35:00Z">
              <w:r>
                <w:rPr>
                  <w:b w:val="0"/>
                  <w:sz w:val="20"/>
                  <w:szCs w:val="24"/>
                  <w:lang w:val="en-US"/>
                </w:rPr>
                <w:t>Nihar</w:t>
              </w:r>
              <w:proofErr w:type="spellEnd"/>
              <w:r>
                <w:rPr>
                  <w:b w:val="0"/>
                  <w:sz w:val="20"/>
                  <w:szCs w:val="24"/>
                  <w:lang w:val="en-US"/>
                </w:rPr>
                <w:t xml:space="preserve"> Jindal</w:t>
              </w:r>
            </w:ins>
          </w:p>
        </w:tc>
        <w:tc>
          <w:tcPr>
            <w:tcW w:w="812" w:type="pct"/>
            <w:vAlign w:val="center"/>
          </w:tcPr>
          <w:p w:rsidR="009F60F5" w:rsidRPr="003C4037" w:rsidRDefault="009F60F5" w:rsidP="002C7D2A">
            <w:pPr>
              <w:pStyle w:val="T2"/>
              <w:spacing w:after="0"/>
              <w:ind w:left="0" w:right="0"/>
              <w:jc w:val="left"/>
              <w:rPr>
                <w:ins w:id="7" w:author="Simone Merlin" w:date="2014-07-16T19:35:00Z"/>
                <w:b w:val="0"/>
                <w:sz w:val="20"/>
                <w:szCs w:val="24"/>
                <w:lang w:val="en-US"/>
              </w:rPr>
            </w:pPr>
            <w:ins w:id="8" w:author="Simone Merlin" w:date="2014-07-16T19:35:00Z">
              <w:r>
                <w:rPr>
                  <w:b w:val="0"/>
                  <w:sz w:val="20"/>
                  <w:szCs w:val="24"/>
                  <w:lang w:val="en-US"/>
                </w:rPr>
                <w:t>Broadcom</w:t>
              </w:r>
            </w:ins>
          </w:p>
        </w:tc>
        <w:tc>
          <w:tcPr>
            <w:tcW w:w="1048" w:type="pct"/>
            <w:vAlign w:val="center"/>
          </w:tcPr>
          <w:p w:rsidR="009F60F5" w:rsidRPr="003C4037" w:rsidRDefault="009F60F5" w:rsidP="002C7D2A">
            <w:pPr>
              <w:rPr>
                <w:ins w:id="9" w:author="Simone Merlin" w:date="2014-07-16T19:35:00Z"/>
                <w:sz w:val="20"/>
                <w:szCs w:val="24"/>
              </w:rPr>
            </w:pPr>
          </w:p>
        </w:tc>
        <w:tc>
          <w:tcPr>
            <w:tcW w:w="531" w:type="pct"/>
            <w:vAlign w:val="center"/>
          </w:tcPr>
          <w:p w:rsidR="009F60F5" w:rsidRPr="003C4037" w:rsidRDefault="009F60F5" w:rsidP="002C7D2A">
            <w:pPr>
              <w:rPr>
                <w:ins w:id="10" w:author="Simone Merlin" w:date="2014-07-16T19:35:00Z"/>
                <w:sz w:val="20"/>
                <w:szCs w:val="24"/>
              </w:rPr>
            </w:pPr>
          </w:p>
        </w:tc>
        <w:tc>
          <w:tcPr>
            <w:tcW w:w="1412" w:type="pct"/>
            <w:vAlign w:val="center"/>
          </w:tcPr>
          <w:p w:rsidR="009F60F5" w:rsidRPr="003C4037" w:rsidRDefault="009F60F5" w:rsidP="002C7D2A">
            <w:pPr>
              <w:pStyle w:val="T2"/>
              <w:spacing w:after="0"/>
              <w:ind w:left="0" w:right="0"/>
              <w:rPr>
                <w:ins w:id="11" w:author="Simone Merlin" w:date="2014-07-16T19:35:00Z"/>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12"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lastRenderedPageBreak/>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3" w:name="_Toc387917467"/>
      <w:r>
        <w:rPr>
          <w:rFonts w:ascii="Times New Roman" w:hAnsi="Times New Roman"/>
          <w:lang w:val="en-US"/>
        </w:rPr>
        <w:t>Abstract</w:t>
      </w:r>
      <w:bookmarkEnd w:id="13"/>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4" w:name="_Toc368949080"/>
      <w:bookmarkStart w:id="15" w:name="OLE_LINK13"/>
      <w:bookmarkStart w:id="16" w:name="OLE_LINK14"/>
      <w:bookmarkEnd w:id="12"/>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3A51F1">
              <w:rPr>
                <w:noProof/>
                <w:webHidden/>
              </w:rPr>
              <w:fldChar w:fldCharType="begin"/>
            </w:r>
            <w:r w:rsidR="003A51F1">
              <w:rPr>
                <w:noProof/>
                <w:webHidden/>
              </w:rPr>
              <w:instrText xml:space="preserve"> PAGEREF _Toc387917468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3A51F1">
              <w:rPr>
                <w:noProof/>
                <w:webHidden/>
              </w:rPr>
              <w:fldChar w:fldCharType="begin"/>
            </w:r>
            <w:r w:rsidR="003A51F1">
              <w:rPr>
                <w:noProof/>
                <w:webHidden/>
              </w:rPr>
              <w:instrText xml:space="preserve"> PAGEREF _Toc387917469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3A51F1">
              <w:rPr>
                <w:noProof/>
                <w:webHidden/>
              </w:rPr>
              <w:fldChar w:fldCharType="begin"/>
            </w:r>
            <w:r w:rsidR="003A51F1">
              <w:rPr>
                <w:noProof/>
                <w:webHidden/>
              </w:rPr>
              <w:instrText xml:space="preserve"> PAGEREF _Toc387917470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3A51F1">
              <w:rPr>
                <w:noProof/>
                <w:webHidden/>
              </w:rPr>
              <w:fldChar w:fldCharType="begin"/>
            </w:r>
            <w:r w:rsidR="003A51F1">
              <w:rPr>
                <w:noProof/>
                <w:webHidden/>
              </w:rPr>
              <w:instrText xml:space="preserve"> PAGEREF _Toc387917471 \h </w:instrText>
            </w:r>
            <w:r w:rsidR="003A51F1">
              <w:rPr>
                <w:noProof/>
                <w:webHidden/>
              </w:rPr>
            </w:r>
            <w:r w:rsidR="003A51F1">
              <w:rPr>
                <w:noProof/>
                <w:webHidden/>
              </w:rPr>
              <w:fldChar w:fldCharType="separate"/>
            </w:r>
            <w:r w:rsidR="003A51F1">
              <w:rPr>
                <w:noProof/>
                <w:webHidden/>
              </w:rPr>
              <w:t>6</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3A51F1">
              <w:rPr>
                <w:noProof/>
                <w:webHidden/>
              </w:rPr>
              <w:fldChar w:fldCharType="begin"/>
            </w:r>
            <w:r w:rsidR="003A51F1">
              <w:rPr>
                <w:noProof/>
                <w:webHidden/>
              </w:rPr>
              <w:instrText xml:space="preserve"> PAGEREF _Toc387917472 \h </w:instrText>
            </w:r>
            <w:r w:rsidR="003A51F1">
              <w:rPr>
                <w:noProof/>
                <w:webHidden/>
              </w:rPr>
            </w:r>
            <w:r w:rsidR="003A51F1">
              <w:rPr>
                <w:noProof/>
                <w:webHidden/>
              </w:rPr>
              <w:fldChar w:fldCharType="separate"/>
            </w:r>
            <w:r w:rsidR="003A51F1">
              <w:rPr>
                <w:noProof/>
                <w:webHidden/>
              </w:rPr>
              <w:t>7</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3A51F1">
              <w:rPr>
                <w:noProof/>
                <w:webHidden/>
              </w:rPr>
              <w:fldChar w:fldCharType="begin"/>
            </w:r>
            <w:r w:rsidR="003A51F1">
              <w:rPr>
                <w:noProof/>
                <w:webHidden/>
              </w:rPr>
              <w:instrText xml:space="preserve"> PAGEREF _Toc387917473 \h </w:instrText>
            </w:r>
            <w:r w:rsidR="003A51F1">
              <w:rPr>
                <w:noProof/>
                <w:webHidden/>
              </w:rPr>
            </w:r>
            <w:r w:rsidR="003A51F1">
              <w:rPr>
                <w:noProof/>
                <w:webHidden/>
              </w:rPr>
              <w:fldChar w:fldCharType="separate"/>
            </w:r>
            <w:r w:rsidR="003A51F1">
              <w:rPr>
                <w:noProof/>
                <w:webHidden/>
              </w:rPr>
              <w:t>8</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3A51F1">
              <w:rPr>
                <w:noProof/>
                <w:webHidden/>
              </w:rPr>
              <w:fldChar w:fldCharType="begin"/>
            </w:r>
            <w:r w:rsidR="003A51F1">
              <w:rPr>
                <w:noProof/>
                <w:webHidden/>
              </w:rPr>
              <w:instrText xml:space="preserve"> PAGEREF _Toc387917474 \h </w:instrText>
            </w:r>
            <w:r w:rsidR="003A51F1">
              <w:rPr>
                <w:noProof/>
                <w:webHidden/>
              </w:rPr>
            </w:r>
            <w:r w:rsidR="003A51F1">
              <w:rPr>
                <w:noProof/>
                <w:webHidden/>
              </w:rPr>
              <w:fldChar w:fldCharType="separate"/>
            </w:r>
            <w:r w:rsidR="003A51F1">
              <w:rPr>
                <w:noProof/>
                <w:webHidden/>
              </w:rPr>
              <w:t>9</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3A51F1">
              <w:rPr>
                <w:noProof/>
                <w:webHidden/>
              </w:rPr>
              <w:fldChar w:fldCharType="begin"/>
            </w:r>
            <w:r w:rsidR="003A51F1">
              <w:rPr>
                <w:noProof/>
                <w:webHidden/>
              </w:rPr>
              <w:instrText xml:space="preserve"> PAGEREF _Toc387917475 \h </w:instrText>
            </w:r>
            <w:r w:rsidR="003A51F1">
              <w:rPr>
                <w:noProof/>
                <w:webHidden/>
              </w:rPr>
            </w:r>
            <w:r w:rsidR="003A51F1">
              <w:rPr>
                <w:noProof/>
                <w:webHidden/>
              </w:rPr>
              <w:fldChar w:fldCharType="separate"/>
            </w:r>
            <w:r w:rsidR="003A51F1">
              <w:rPr>
                <w:noProof/>
                <w:webHidden/>
              </w:rPr>
              <w:t>12</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3A51F1">
              <w:rPr>
                <w:noProof/>
                <w:webHidden/>
              </w:rPr>
              <w:fldChar w:fldCharType="begin"/>
            </w:r>
            <w:r w:rsidR="003A51F1">
              <w:rPr>
                <w:noProof/>
                <w:webHidden/>
              </w:rPr>
              <w:instrText xml:space="preserve"> PAGEREF _Toc387917476 \h </w:instrText>
            </w:r>
            <w:r w:rsidR="003A51F1">
              <w:rPr>
                <w:noProof/>
                <w:webHidden/>
              </w:rPr>
            </w:r>
            <w:r w:rsidR="003A51F1">
              <w:rPr>
                <w:noProof/>
                <w:webHidden/>
              </w:rPr>
              <w:fldChar w:fldCharType="separate"/>
            </w:r>
            <w:r w:rsidR="003A51F1">
              <w:rPr>
                <w:noProof/>
                <w:webHidden/>
              </w:rPr>
              <w:t>16</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3A51F1">
              <w:rPr>
                <w:noProof/>
                <w:webHidden/>
              </w:rPr>
              <w:fldChar w:fldCharType="begin"/>
            </w:r>
            <w:r w:rsidR="003A51F1">
              <w:rPr>
                <w:noProof/>
                <w:webHidden/>
              </w:rPr>
              <w:instrText xml:space="preserve"> PAGEREF _Toc387917477 \h </w:instrText>
            </w:r>
            <w:r w:rsidR="003A51F1">
              <w:rPr>
                <w:noProof/>
                <w:webHidden/>
              </w:rPr>
            </w:r>
            <w:r w:rsidR="003A51F1">
              <w:rPr>
                <w:noProof/>
                <w:webHidden/>
              </w:rPr>
              <w:fldChar w:fldCharType="separate"/>
            </w:r>
            <w:r w:rsidR="003A51F1">
              <w:rPr>
                <w:noProof/>
                <w:webHidden/>
              </w:rPr>
              <w:t>18</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3A51F1">
              <w:rPr>
                <w:noProof/>
                <w:webHidden/>
              </w:rPr>
              <w:fldChar w:fldCharType="begin"/>
            </w:r>
            <w:r w:rsidR="003A51F1">
              <w:rPr>
                <w:noProof/>
                <w:webHidden/>
              </w:rPr>
              <w:instrText xml:space="preserve"> PAGEREF _Toc387917478 \h </w:instrText>
            </w:r>
            <w:r w:rsidR="003A51F1">
              <w:rPr>
                <w:noProof/>
                <w:webHidden/>
              </w:rPr>
            </w:r>
            <w:r w:rsidR="003A51F1">
              <w:rPr>
                <w:noProof/>
                <w:webHidden/>
              </w:rPr>
              <w:fldChar w:fldCharType="separate"/>
            </w:r>
            <w:r w:rsidR="003A51F1">
              <w:rPr>
                <w:noProof/>
                <w:webHidden/>
              </w:rPr>
              <w:t>22</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3A51F1">
              <w:rPr>
                <w:noProof/>
                <w:webHidden/>
              </w:rPr>
              <w:fldChar w:fldCharType="begin"/>
            </w:r>
            <w:r w:rsidR="003A51F1">
              <w:rPr>
                <w:noProof/>
                <w:webHidden/>
              </w:rPr>
              <w:instrText xml:space="preserve"> PAGEREF _Toc387917479 \h </w:instrText>
            </w:r>
            <w:r w:rsidR="003A51F1">
              <w:rPr>
                <w:noProof/>
                <w:webHidden/>
              </w:rPr>
            </w:r>
            <w:r w:rsidR="003A51F1">
              <w:rPr>
                <w:noProof/>
                <w:webHidden/>
              </w:rPr>
              <w:fldChar w:fldCharType="separate"/>
            </w:r>
            <w:r w:rsidR="003A51F1">
              <w:rPr>
                <w:noProof/>
                <w:webHidden/>
              </w:rPr>
              <w:t>25</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3A51F1">
              <w:rPr>
                <w:noProof/>
                <w:webHidden/>
              </w:rPr>
              <w:fldChar w:fldCharType="begin"/>
            </w:r>
            <w:r w:rsidR="003A51F1">
              <w:rPr>
                <w:noProof/>
                <w:webHidden/>
              </w:rPr>
              <w:instrText xml:space="preserve"> PAGEREF _Toc387917480 \h </w:instrText>
            </w:r>
            <w:r w:rsidR="003A51F1">
              <w:rPr>
                <w:noProof/>
                <w:webHidden/>
              </w:rPr>
            </w:r>
            <w:r w:rsidR="003A51F1">
              <w:rPr>
                <w:noProof/>
                <w:webHidden/>
              </w:rPr>
              <w:fldChar w:fldCharType="separate"/>
            </w:r>
            <w:r w:rsidR="003A51F1">
              <w:rPr>
                <w:noProof/>
                <w:webHidden/>
              </w:rPr>
              <w:t>29</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3A51F1">
              <w:rPr>
                <w:noProof/>
                <w:webHidden/>
              </w:rPr>
              <w:fldChar w:fldCharType="begin"/>
            </w:r>
            <w:r w:rsidR="003A51F1">
              <w:rPr>
                <w:noProof/>
                <w:webHidden/>
              </w:rPr>
              <w:instrText xml:space="preserve"> PAGEREF _Toc387917481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3A51F1">
              <w:rPr>
                <w:noProof/>
                <w:webHidden/>
              </w:rPr>
              <w:fldChar w:fldCharType="begin"/>
            </w:r>
            <w:r w:rsidR="003A51F1">
              <w:rPr>
                <w:noProof/>
                <w:webHidden/>
              </w:rPr>
              <w:instrText xml:space="preserve"> PAGEREF _Toc387917482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3A51F1">
              <w:rPr>
                <w:noProof/>
                <w:webHidden/>
              </w:rPr>
              <w:fldChar w:fldCharType="begin"/>
            </w:r>
            <w:r w:rsidR="003A51F1">
              <w:rPr>
                <w:noProof/>
                <w:webHidden/>
              </w:rPr>
              <w:instrText xml:space="preserve"> PAGEREF _Toc387917483 \h </w:instrText>
            </w:r>
            <w:r w:rsidR="003A51F1">
              <w:rPr>
                <w:noProof/>
                <w:webHidden/>
              </w:rPr>
            </w:r>
            <w:r w:rsidR="003A51F1">
              <w:rPr>
                <w:noProof/>
                <w:webHidden/>
              </w:rPr>
              <w:fldChar w:fldCharType="separate"/>
            </w:r>
            <w:r w:rsidR="003A51F1">
              <w:rPr>
                <w:noProof/>
                <w:webHidden/>
              </w:rPr>
              <w:t>31</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3A51F1">
              <w:rPr>
                <w:noProof/>
                <w:webHidden/>
              </w:rPr>
              <w:fldChar w:fldCharType="begin"/>
            </w:r>
            <w:r w:rsidR="003A51F1">
              <w:rPr>
                <w:noProof/>
                <w:webHidden/>
              </w:rPr>
              <w:instrText xml:space="preserve"> PAGEREF _Toc387917484 \h </w:instrText>
            </w:r>
            <w:r w:rsidR="003A51F1">
              <w:rPr>
                <w:noProof/>
                <w:webHidden/>
              </w:rPr>
            </w:r>
            <w:r w:rsidR="003A51F1">
              <w:rPr>
                <w:noProof/>
                <w:webHidden/>
              </w:rPr>
              <w:fldChar w:fldCharType="separate"/>
            </w:r>
            <w:r w:rsidR="003A51F1">
              <w:rPr>
                <w:noProof/>
                <w:webHidden/>
              </w:rPr>
              <w:t>32</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3A51F1">
              <w:rPr>
                <w:noProof/>
                <w:webHidden/>
              </w:rPr>
              <w:fldChar w:fldCharType="begin"/>
            </w:r>
            <w:r w:rsidR="003A51F1">
              <w:rPr>
                <w:noProof/>
                <w:webHidden/>
              </w:rPr>
              <w:instrText xml:space="preserve"> PAGEREF _Toc387917485 \h </w:instrText>
            </w:r>
            <w:r w:rsidR="003A51F1">
              <w:rPr>
                <w:noProof/>
                <w:webHidden/>
              </w:rPr>
            </w:r>
            <w:r w:rsidR="003A51F1">
              <w:rPr>
                <w:noProof/>
                <w:webHidden/>
              </w:rPr>
              <w:fldChar w:fldCharType="separate"/>
            </w:r>
            <w:r w:rsidR="003A51F1">
              <w:rPr>
                <w:noProof/>
                <w:webHidden/>
              </w:rPr>
              <w:t>34</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3A51F1">
              <w:rPr>
                <w:noProof/>
                <w:webHidden/>
              </w:rPr>
              <w:fldChar w:fldCharType="begin"/>
            </w:r>
            <w:r w:rsidR="003A51F1">
              <w:rPr>
                <w:noProof/>
                <w:webHidden/>
              </w:rPr>
              <w:instrText xml:space="preserve"> PAGEREF _Toc387917486 \h </w:instrText>
            </w:r>
            <w:r w:rsidR="003A51F1">
              <w:rPr>
                <w:noProof/>
                <w:webHidden/>
              </w:rPr>
            </w:r>
            <w:r w:rsidR="003A51F1">
              <w:rPr>
                <w:noProof/>
                <w:webHidden/>
              </w:rPr>
              <w:fldChar w:fldCharType="separate"/>
            </w:r>
            <w:r w:rsidR="003A51F1">
              <w:rPr>
                <w:noProof/>
                <w:webHidden/>
              </w:rPr>
              <w:t>35</w:t>
            </w:r>
            <w:r w:rsidR="003A51F1">
              <w:rPr>
                <w:noProof/>
                <w:webHidden/>
              </w:rPr>
              <w:fldChar w:fldCharType="end"/>
            </w:r>
          </w:hyperlink>
        </w:p>
        <w:p w:rsidR="003A51F1" w:rsidRDefault="0043340E">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3A51F1">
              <w:rPr>
                <w:noProof/>
                <w:webHidden/>
              </w:rPr>
              <w:fldChar w:fldCharType="begin"/>
            </w:r>
            <w:r w:rsidR="003A51F1">
              <w:rPr>
                <w:noProof/>
                <w:webHidden/>
              </w:rPr>
              <w:instrText xml:space="preserve"> PAGEREF _Toc387917487 \h </w:instrText>
            </w:r>
            <w:r w:rsidR="003A51F1">
              <w:rPr>
                <w:noProof/>
                <w:webHidden/>
              </w:rPr>
            </w:r>
            <w:r w:rsidR="003A51F1">
              <w:rPr>
                <w:noProof/>
                <w:webHidden/>
              </w:rPr>
              <w:fldChar w:fldCharType="separate"/>
            </w:r>
            <w:r w:rsidR="003A51F1">
              <w:rPr>
                <w:noProof/>
                <w:webHidden/>
              </w:rPr>
              <w:t>36</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3A51F1">
              <w:rPr>
                <w:noProof/>
                <w:webHidden/>
              </w:rPr>
              <w:fldChar w:fldCharType="begin"/>
            </w:r>
            <w:r w:rsidR="003A51F1">
              <w:rPr>
                <w:noProof/>
                <w:webHidden/>
              </w:rPr>
              <w:instrText xml:space="preserve"> PAGEREF _Toc387917488 \h </w:instrText>
            </w:r>
            <w:r w:rsidR="003A51F1">
              <w:rPr>
                <w:noProof/>
                <w:webHidden/>
              </w:rPr>
            </w:r>
            <w:r w:rsidR="003A51F1">
              <w:rPr>
                <w:noProof/>
                <w:webHidden/>
              </w:rPr>
              <w:fldChar w:fldCharType="separate"/>
            </w:r>
            <w:r w:rsidR="003A51F1">
              <w:rPr>
                <w:noProof/>
                <w:webHidden/>
              </w:rPr>
              <w:t>37</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3A51F1">
              <w:rPr>
                <w:noProof/>
                <w:webHidden/>
              </w:rPr>
              <w:fldChar w:fldCharType="begin"/>
            </w:r>
            <w:r w:rsidR="003A51F1">
              <w:rPr>
                <w:noProof/>
                <w:webHidden/>
              </w:rPr>
              <w:instrText xml:space="preserve"> PAGEREF _Toc387917489 \h </w:instrText>
            </w:r>
            <w:r w:rsidR="003A51F1">
              <w:rPr>
                <w:noProof/>
                <w:webHidden/>
              </w:rPr>
            </w:r>
            <w:r w:rsidR="003A51F1">
              <w:rPr>
                <w:noProof/>
                <w:webHidden/>
              </w:rPr>
              <w:fldChar w:fldCharType="separate"/>
            </w:r>
            <w:r w:rsidR="003A51F1">
              <w:rPr>
                <w:noProof/>
                <w:webHidden/>
              </w:rPr>
              <w:t>40</w:t>
            </w:r>
            <w:r w:rsidR="003A51F1">
              <w:rPr>
                <w:noProof/>
                <w:webHidden/>
              </w:rPr>
              <w:fldChar w:fldCharType="end"/>
            </w:r>
          </w:hyperlink>
        </w:p>
        <w:p w:rsidR="003A51F1" w:rsidRDefault="0043340E">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3A51F1">
              <w:rPr>
                <w:noProof/>
                <w:webHidden/>
              </w:rPr>
              <w:fldChar w:fldCharType="begin"/>
            </w:r>
            <w:r w:rsidR="003A51F1">
              <w:rPr>
                <w:noProof/>
                <w:webHidden/>
              </w:rPr>
              <w:instrText xml:space="preserve"> PAGEREF _Toc387917490 \h </w:instrText>
            </w:r>
            <w:r w:rsidR="003A51F1">
              <w:rPr>
                <w:noProof/>
                <w:webHidden/>
              </w:rPr>
            </w:r>
            <w:r w:rsidR="003A51F1">
              <w:rPr>
                <w:noProof/>
                <w:webHidden/>
              </w:rPr>
              <w:fldChar w:fldCharType="separate"/>
            </w:r>
            <w:r w:rsidR="003A51F1">
              <w:rPr>
                <w:noProof/>
                <w:webHidden/>
              </w:rPr>
              <w:t>42</w:t>
            </w:r>
            <w:r w:rsidR="003A51F1">
              <w:rPr>
                <w:noProof/>
                <w:webHidden/>
              </w:rPr>
              <w:fldChar w:fldCharType="end"/>
            </w:r>
          </w:hyperlink>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7" w:name="_Toc387917468"/>
      <w:r w:rsidRPr="003C4037">
        <w:rPr>
          <w:rFonts w:ascii="Times New Roman" w:hAnsi="Times New Roman"/>
          <w:lang w:val="en-US"/>
        </w:rPr>
        <w:t>Revisions</w:t>
      </w:r>
      <w:bookmarkEnd w:id="17"/>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rsidTr="00E8733F">
        <w:trPr>
          <w:ins w:id="18" w:author="Simone Merlin" w:date="2014-07-16T19:25:00Z"/>
        </w:trPr>
        <w:tc>
          <w:tcPr>
            <w:tcW w:w="617" w:type="pct"/>
          </w:tcPr>
          <w:p w:rsidR="0043729D" w:rsidRDefault="0043729D" w:rsidP="00E8733F">
            <w:pPr>
              <w:rPr>
                <w:ins w:id="19" w:author="Simone Merlin" w:date="2014-07-16T19:25:00Z"/>
                <w:rFonts w:eastAsiaTheme="minorEastAsia"/>
                <w:lang w:val="en-US" w:eastAsia="zh-CN"/>
              </w:rPr>
            </w:pPr>
            <w:ins w:id="20" w:author="Simone Merlin" w:date="2014-07-16T19:26:00Z">
              <w:r>
                <w:rPr>
                  <w:rFonts w:eastAsiaTheme="minorEastAsia"/>
                  <w:lang w:val="en-US" w:eastAsia="zh-CN"/>
                </w:rPr>
                <w:t>R4</w:t>
              </w:r>
            </w:ins>
          </w:p>
        </w:tc>
        <w:tc>
          <w:tcPr>
            <w:tcW w:w="3222" w:type="pct"/>
          </w:tcPr>
          <w:p w:rsidR="0043729D" w:rsidRDefault="0043729D" w:rsidP="003302C5">
            <w:pPr>
              <w:rPr>
                <w:ins w:id="21" w:author="Simone Merlin" w:date="2014-07-16T19:25:00Z"/>
                <w:rFonts w:eastAsiaTheme="minorEastAsia"/>
                <w:lang w:val="en-US" w:eastAsia="zh-CN"/>
              </w:rPr>
            </w:pPr>
          </w:p>
        </w:tc>
        <w:tc>
          <w:tcPr>
            <w:tcW w:w="1161" w:type="pct"/>
          </w:tcPr>
          <w:p w:rsidR="0043729D" w:rsidRDefault="0043729D" w:rsidP="00E8733F">
            <w:pPr>
              <w:rPr>
                <w:ins w:id="22" w:author="Simone Merlin" w:date="2014-07-16T19:25:00Z"/>
                <w:rFonts w:eastAsiaTheme="minorEastAsia"/>
                <w:lang w:val="en-US" w:eastAsia="zh-CN"/>
              </w:rPr>
            </w:pPr>
            <w:ins w:id="23" w:author="Simone Merlin" w:date="2014-07-16T19:26:00Z">
              <w:r>
                <w:rPr>
                  <w:rFonts w:eastAsiaTheme="minorEastAsia"/>
                  <w:lang w:val="en-US" w:eastAsia="zh-CN"/>
                </w:rPr>
                <w:t>May 2014</w:t>
              </w:r>
            </w:ins>
          </w:p>
        </w:tc>
      </w:tr>
      <w:tr w:rsidR="0043729D" w:rsidRPr="003C4037" w:rsidTr="00E8733F">
        <w:trPr>
          <w:ins w:id="24" w:author="Simone Merlin" w:date="2014-07-16T19:25:00Z"/>
        </w:trPr>
        <w:tc>
          <w:tcPr>
            <w:tcW w:w="617" w:type="pct"/>
          </w:tcPr>
          <w:p w:rsidR="0043729D" w:rsidRDefault="0043729D" w:rsidP="00E8733F">
            <w:pPr>
              <w:rPr>
                <w:ins w:id="25" w:author="Simone Merlin" w:date="2014-07-16T19:25:00Z"/>
                <w:rFonts w:eastAsiaTheme="minorEastAsia"/>
                <w:lang w:val="en-US" w:eastAsia="zh-CN"/>
              </w:rPr>
            </w:pPr>
            <w:ins w:id="26" w:author="Simone Merlin" w:date="2014-07-16T19:26:00Z">
              <w:r>
                <w:rPr>
                  <w:rFonts w:eastAsiaTheme="minorEastAsia"/>
                  <w:lang w:val="en-US" w:eastAsia="zh-CN"/>
                </w:rPr>
                <w:t>R5</w:t>
              </w:r>
            </w:ins>
          </w:p>
        </w:tc>
        <w:tc>
          <w:tcPr>
            <w:tcW w:w="3222" w:type="pct"/>
          </w:tcPr>
          <w:p w:rsidR="0043729D" w:rsidRDefault="00F67BD2" w:rsidP="000B7372">
            <w:pPr>
              <w:rPr>
                <w:ins w:id="27" w:author="Simone Merlin" w:date="2014-07-16T19:25:00Z"/>
                <w:rFonts w:eastAsiaTheme="minorEastAsia"/>
                <w:lang w:val="en-US" w:eastAsia="zh-CN"/>
              </w:rPr>
            </w:pPr>
            <w:ins w:id="28" w:author="Simone Merlin" w:date="2014-07-17T07:08:00Z">
              <w:r>
                <w:rPr>
                  <w:rFonts w:eastAsiaTheme="minorEastAsia"/>
                  <w:lang w:val="en-US" w:eastAsia="zh-CN"/>
                </w:rPr>
                <w:t>Changes from</w:t>
              </w:r>
            </w:ins>
            <w:ins w:id="29" w:author="Simone Merlin" w:date="2014-07-16T19:26:00Z">
              <w:r>
                <w:rPr>
                  <w:rFonts w:eastAsiaTheme="minorEastAsia"/>
                  <w:lang w:val="en-US" w:eastAsia="zh-CN"/>
                </w:rPr>
                <w:t xml:space="preserve"> contribution</w:t>
              </w:r>
            </w:ins>
            <w:ins w:id="30" w:author="Simone Merlin" w:date="2014-07-17T07:08:00Z">
              <w:r>
                <w:rPr>
                  <w:rFonts w:eastAsiaTheme="minorEastAsia"/>
                  <w:lang w:val="en-US" w:eastAsia="zh-CN"/>
                </w:rPr>
                <w:t>s</w:t>
              </w:r>
            </w:ins>
            <w:ins w:id="31" w:author="Simone Merlin" w:date="2014-07-16T19:26:00Z">
              <w:r w:rsidR="0043729D">
                <w:rPr>
                  <w:rFonts w:eastAsiaTheme="minorEastAsia"/>
                  <w:lang w:val="en-US" w:eastAsia="zh-CN"/>
                </w:rPr>
                <w:t xml:space="preserve"> 896r0, </w:t>
              </w:r>
            </w:ins>
            <w:ins w:id="32" w:author="Simone Merlin" w:date="2014-07-17T14:03:00Z">
              <w:r w:rsidR="000B7372">
                <w:rPr>
                  <w:rFonts w:eastAsiaTheme="minorEastAsia"/>
                  <w:lang w:val="en-US" w:eastAsia="zh-CN"/>
                </w:rPr>
                <w:t>972r0</w:t>
              </w:r>
              <w:r w:rsidR="000B7372">
                <w:rPr>
                  <w:rFonts w:eastAsiaTheme="minorEastAsia"/>
                  <w:lang w:val="en-US" w:eastAsia="zh-CN"/>
                </w:rPr>
                <w:t>, 967r5</w:t>
              </w:r>
            </w:ins>
          </w:p>
        </w:tc>
        <w:tc>
          <w:tcPr>
            <w:tcW w:w="1161" w:type="pct"/>
          </w:tcPr>
          <w:p w:rsidR="0043729D" w:rsidRDefault="003E5562" w:rsidP="00E8733F">
            <w:pPr>
              <w:rPr>
                <w:ins w:id="33" w:author="Simone Merlin" w:date="2014-07-16T19:25:00Z"/>
                <w:rFonts w:eastAsiaTheme="minorEastAsia"/>
                <w:lang w:val="en-US" w:eastAsia="zh-CN"/>
              </w:rPr>
            </w:pPr>
            <w:ins w:id="34" w:author="Simone Merlin" w:date="2014-07-16T19:26:00Z">
              <w:r>
                <w:rPr>
                  <w:rFonts w:eastAsiaTheme="minorEastAsia"/>
                  <w:lang w:val="en-US" w:eastAsia="zh-CN"/>
                </w:rPr>
                <w:t>Ju</w:t>
              </w:r>
            </w:ins>
            <w:ins w:id="35" w:author="Simone Merlin" w:date="2014-07-17T14:24:00Z">
              <w:r>
                <w:rPr>
                  <w:rFonts w:eastAsiaTheme="minorEastAsia"/>
                  <w:lang w:val="en-US" w:eastAsia="zh-CN"/>
                </w:rPr>
                <w:t>ly</w:t>
              </w:r>
            </w:ins>
            <w:ins w:id="36" w:author="Simone Merlin" w:date="2014-07-16T19:26:00Z">
              <w:r w:rsidR="0043729D">
                <w:rPr>
                  <w:rFonts w:eastAsiaTheme="minorEastAsia"/>
                  <w:lang w:val="en-US" w:eastAsia="zh-CN"/>
                </w:rPr>
                <w:t xml:space="preserve">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37" w:name="_Toc387917469"/>
      <w:r w:rsidRPr="003C4037">
        <w:rPr>
          <w:rFonts w:ascii="Times New Roman" w:hAnsi="Times New Roman"/>
        </w:rPr>
        <w:lastRenderedPageBreak/>
        <w:t>I</w:t>
      </w:r>
      <w:r w:rsidR="009509A7" w:rsidRPr="003C4037">
        <w:rPr>
          <w:rFonts w:ascii="Times New Roman" w:hAnsi="Times New Roman"/>
        </w:rPr>
        <w:t>ntroduction</w:t>
      </w:r>
      <w:bookmarkEnd w:id="14"/>
      <w:bookmarkEnd w:id="37"/>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ins w:id="38" w:author="Simone Merlin" w:date="2014-07-17T07:16:00Z">
        <w:r w:rsidR="00C03C0A">
          <w:rPr>
            <w:b/>
            <w:lang w:val="en-US" w:eastAsia="ko-KR"/>
          </w:rPr>
          <w:t xml:space="preserve"> for performance evaluation</w:t>
        </w:r>
      </w:ins>
      <w:r w:rsidRPr="008D443A">
        <w:rPr>
          <w:b/>
          <w:lang w:val="en-US" w:eastAsia="ko-KR"/>
        </w:rPr>
        <w:t>.</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39" w:name="_Toc387917470"/>
      <w:r w:rsidRPr="00925FAA">
        <w:rPr>
          <w:rFonts w:ascii="Times New Roman" w:hAnsi="Times New Roman"/>
        </w:rPr>
        <w:t>Notes on this version</w:t>
      </w:r>
      <w:bookmarkEnd w:id="39"/>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40" w:name="_Toc387917471"/>
      <w:r w:rsidRPr="003C4037">
        <w:t>Scenarios summary</w:t>
      </w:r>
      <w:bookmarkEnd w:id="40"/>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41" w:name="_Toc387917472"/>
      <w:r>
        <w:lastRenderedPageBreak/>
        <w:t>Considerations on the feedback from WFA</w:t>
      </w:r>
      <w:bookmarkEnd w:id="41"/>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42" w:name="_Toc387917473"/>
      <w:r>
        <w:lastRenderedPageBreak/>
        <w:t>Common Parameters for all simulation Scenarios</w:t>
      </w:r>
      <w:bookmarkEnd w:id="42"/>
      <w:r w:rsidR="00FE2E98">
        <w:t xml:space="preserve"> </w:t>
      </w:r>
    </w:p>
    <w:p w:rsidR="0020171E" w:rsidRDefault="0020171E" w:rsidP="0020171E">
      <w:pPr>
        <w:rPr>
          <w:rFonts w:eastAsia="MS Mincho"/>
        </w:rPr>
      </w:pPr>
    </w:p>
    <w:p w:rsidR="003F40E4" w:rsidDel="0043729D" w:rsidRDefault="003F40E4" w:rsidP="0020171E">
      <w:pPr>
        <w:rPr>
          <w:del w:id="43" w:author="Simone Merlin" w:date="2014-07-16T19:25:00Z"/>
          <w:rFonts w:eastAsia="MS Mincho"/>
        </w:rPr>
      </w:pPr>
      <w:del w:id="44" w:author="Simone Merlin" w:date="2014-07-16T19:25:00Z">
        <w:r w:rsidDel="0043729D">
          <w:rPr>
            <w:rFonts w:eastAsia="MS Mincho"/>
          </w:rPr>
          <w:delText>[Tentative. If there is agreement, the corresponding rows per scenario will be removed]</w:delText>
        </w:r>
      </w:del>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45"/>
            <w:r w:rsidRPr="00831092">
              <w:rPr>
                <w:color w:val="404040" w:themeColor="text1" w:themeTint="BF"/>
              </w:rPr>
              <w:t>1</w:t>
            </w:r>
            <w:ins w:id="46" w:author="Nihar Jindal - Broadcom" w:date="2014-07-03T10:13:00Z">
              <w:r w:rsidR="00DE7D87">
                <w:rPr>
                  <w:color w:val="404040" w:themeColor="text1" w:themeTint="BF"/>
                </w:rPr>
                <w:t>5</w:t>
              </w:r>
            </w:ins>
            <w:del w:id="47" w:author="Nihar Jindal - Broadcom" w:date="2014-07-03T10:13:00Z">
              <w:r w:rsidRPr="00831092" w:rsidDel="00DE7D87">
                <w:rPr>
                  <w:color w:val="404040" w:themeColor="text1" w:themeTint="BF"/>
                </w:rPr>
                <w:delText>8</w:delText>
              </w:r>
            </w:del>
            <w:r w:rsidRPr="00831092">
              <w:rPr>
                <w:color w:val="404040" w:themeColor="text1" w:themeTint="BF"/>
              </w:rPr>
              <w:t xml:space="preserve"> </w:t>
            </w:r>
            <w:proofErr w:type="spellStart"/>
            <w:r w:rsidRPr="00831092">
              <w:rPr>
                <w:color w:val="404040" w:themeColor="text1" w:themeTint="BF"/>
              </w:rPr>
              <w:t>dBm</w:t>
            </w:r>
            <w:commentRangeEnd w:id="45"/>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45"/>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48"/>
            <w:r w:rsidRPr="00831092">
              <w:rPr>
                <w:color w:val="404040" w:themeColor="text1" w:themeTint="BF"/>
              </w:rPr>
              <w:t>2</w:t>
            </w:r>
            <w:ins w:id="49" w:author="Nihar Jindal - Broadcom" w:date="2014-07-03T10:13:00Z">
              <w:r w:rsidR="00DE7D87">
                <w:rPr>
                  <w:color w:val="404040" w:themeColor="text1" w:themeTint="BF"/>
                </w:rPr>
                <w:t>0</w:t>
              </w:r>
            </w:ins>
            <w:del w:id="50" w:author="Nihar Jindal - Broadcom" w:date="2014-07-03T10:13:00Z">
              <w:r w:rsidRPr="00831092" w:rsidDel="00DE7D87">
                <w:rPr>
                  <w:color w:val="404040" w:themeColor="text1" w:themeTint="BF"/>
                </w:rPr>
                <w:delText>1</w:delText>
              </w:r>
            </w:del>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48"/>
            <w:r w:rsidR="00ED10CE" w:rsidRPr="00831092">
              <w:rPr>
                <w:rStyle w:val="CommentReference"/>
                <w:color w:val="404040" w:themeColor="text1" w:themeTint="BF"/>
              </w:rPr>
              <w:commentReference w:id="48"/>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ins w:id="51" w:author="Nihar Jindal - Broadcom" w:date="2014-07-03T10:13:00Z">
              <w:r w:rsidR="00DE7D87">
                <w:t>0</w:t>
              </w:r>
            </w:ins>
            <w:del w:id="52" w:author="Nihar Jindal - Broadcom" w:date="2014-07-03T10:13:00Z">
              <w:r w:rsidDel="00DE7D87">
                <w:delText>2</w:delText>
              </w:r>
            </w:del>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ins w:id="53" w:author="Nihar Jindal - Broadcom" w:date="2014-07-03T10:13:00Z">
              <w:r w:rsidR="00DE7D87">
                <w:t>2</w:t>
              </w:r>
            </w:ins>
            <w:del w:id="54" w:author="Nihar Jindal - Broadcom" w:date="2014-07-03T10:13:00Z">
              <w:r w:rsidDel="00DE7D87">
                <w:delText>4</w:delText>
              </w:r>
            </w:del>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ins w:id="55" w:author="Nihar Jindal - Broadcom" w:date="2014-07-03T10:38:00Z"/>
        </w:trPr>
        <w:tc>
          <w:tcPr>
            <w:tcW w:w="0" w:type="auto"/>
            <w:shd w:val="clear" w:color="auto" w:fill="D99594" w:themeFill="accent2" w:themeFillTint="99"/>
          </w:tcPr>
          <w:p w:rsidR="00524FBE" w:rsidRDefault="00524FBE" w:rsidP="00EC78A3">
            <w:pPr>
              <w:rPr>
                <w:ins w:id="56" w:author="Nihar Jindal - Broadcom" w:date="2014-07-03T10:38:00Z"/>
              </w:rPr>
            </w:pPr>
            <w:ins w:id="57" w:author="Nihar Jindal - Broadcom" w:date="2014-07-03T10:38:00Z">
              <w:r>
                <w:t>Distance-based Path Loss</w:t>
              </w:r>
            </w:ins>
          </w:p>
        </w:tc>
        <w:tc>
          <w:tcPr>
            <w:tcW w:w="0" w:type="auto"/>
            <w:shd w:val="clear" w:color="auto" w:fill="D99594" w:themeFill="accent2" w:themeFillTint="99"/>
          </w:tcPr>
          <w:p w:rsidR="00524FBE" w:rsidRDefault="00524FBE" w:rsidP="00EC78A3">
            <w:pPr>
              <w:tabs>
                <w:tab w:val="center" w:pos="2286"/>
              </w:tabs>
              <w:rPr>
                <w:ins w:id="58" w:author="Nihar Jindal - Broadcom" w:date="2014-07-03T10:38:00Z"/>
              </w:rPr>
            </w:pPr>
            <w:ins w:id="59" w:author="Nihar Jindal - Broadcom" w:date="2014-07-03T10:38:00Z">
              <w:r>
                <w:t>Computed on the basis of 3-D distance, with a minimum 3-D distance of 1 meter.  Formulas shall be evaluated with carrier frequency equal to 2.4GHz for channels within the 2.4 GHz band, and with carrier frequency equal to 5GHz for channels within the 5 GHz band.</w:t>
              </w:r>
            </w:ins>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60" w:name="_Toc368949081"/>
      <w:bookmarkStart w:id="61" w:name="_Toc387917474"/>
      <w:r w:rsidRPr="003C4037">
        <w:rPr>
          <w:rFonts w:ascii="Times New Roman" w:hAnsi="Times New Roman"/>
        </w:rPr>
        <w:lastRenderedPageBreak/>
        <w:t>1 - R</w:t>
      </w:r>
      <w:r w:rsidR="00E46F67" w:rsidRPr="003C4037">
        <w:rPr>
          <w:rFonts w:ascii="Times New Roman" w:hAnsi="Times New Roman"/>
        </w:rPr>
        <w:t>esidential Scenario</w:t>
      </w:r>
      <w:bookmarkEnd w:id="60"/>
      <w:bookmarkEnd w:id="6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254"/>
        <w:gridCol w:w="6602"/>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319EB00D" wp14:editId="2FD4B0CD">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0D8F664B" wp14:editId="5153F91A">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fc/2.4e9) + 20*log10(min(d,5)) + (d&gt;5) * 35*log10(d/5) + 18.3*F^((F+2)/(F+1)-0.46) + 5*W</w:t>
            </w:r>
          </w:p>
          <w:p w:rsidR="0064679C" w:rsidRDefault="0064679C" w:rsidP="003C3330">
            <w:pPr>
              <w:pStyle w:val="CommentText"/>
              <w:numPr>
                <w:ilvl w:val="0"/>
                <w:numId w:val="39"/>
              </w:numPr>
            </w:pPr>
            <w:r>
              <w:t xml:space="preserve">d = </w:t>
            </w:r>
            <w:ins w:id="62" w:author="Nihar Jindal - Broadcom" w:date="2014-07-07T09:33:00Z">
              <w:r w:rsidR="00041D2B">
                <w:t>max(3</w:t>
              </w:r>
              <w:r w:rsidR="00F96938">
                <w:t xml:space="preserve">D </w:t>
              </w:r>
            </w:ins>
            <w:r>
              <w:t>distance [m]</w:t>
            </w:r>
            <w:ins w:id="63" w:author="Nihar Jindal - Broadcom" w:date="2014-07-07T09:33:00Z">
              <w:r w:rsidR="00F96938">
                <w:t>, 1)</w:t>
              </w:r>
            </w:ins>
          </w:p>
          <w:p w:rsidR="0064679C" w:rsidRDefault="0064679C" w:rsidP="003C3330">
            <w:pPr>
              <w:pStyle w:val="CommentText"/>
              <w:numPr>
                <w:ilvl w:val="0"/>
                <w:numId w:val="39"/>
              </w:numPr>
            </w:pPr>
            <w:r>
              <w:t>fc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w:t>
            </w:r>
            <w:ins w:id="64" w:author="Nihar Jindal - Broadcom" w:date="2014-07-03T10:15:00Z">
              <w:r w:rsidRPr="00DE7D87">
                <w:rPr>
                  <w:rStyle w:val="CommentReference"/>
                  <w:sz w:val="20"/>
                  <w:szCs w:val="20"/>
                </w:rPr>
                <w:t>in x-direction plus number of walls traversed in y-direction</w:t>
              </w:r>
            </w:ins>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Pr>
              <w:rPr>
                <w:ins w:id="65" w:author="Nihar Jindal - Broadcom" w:date="2014-07-03T10:23:00Z"/>
              </w:rPr>
            </w:pPr>
            <w:ins w:id="66" w:author="Nihar Jindal - Broadcom" w:date="2014-07-03T10:23:00Z">
              <w:r>
                <w:t>Shadowing</w:t>
              </w:r>
            </w:ins>
          </w:p>
          <w:p w:rsidR="0064679C" w:rsidRDefault="0064679C" w:rsidP="00EF13A4">
            <w:ins w:id="67" w:author="Nihar Jindal - Broadcom" w:date="2014-07-03T10:23:00Z">
              <w:r>
                <w:t xml:space="preserve">Log-normal with 5 dB standard deviation, </w:t>
              </w:r>
              <w:proofErr w:type="spellStart"/>
              <w:r>
                <w:t>iid</w:t>
              </w:r>
              <w:proofErr w:type="spellEnd"/>
              <w:r>
                <w:t xml:space="preserve"> across all links</w:t>
              </w:r>
            </w:ins>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Del="00B35BD7" w:rsidTr="0087166F">
        <w:trPr>
          <w:jc w:val="center"/>
          <w:del w:id="68" w:author="Nihar Jindal - Broadcom" w:date="2014-07-07T09:37:00Z"/>
        </w:trPr>
        <w:tc>
          <w:tcPr>
            <w:tcW w:w="0" w:type="auto"/>
            <w:shd w:val="clear" w:color="auto" w:fill="D99594" w:themeFill="accent2" w:themeFillTint="99"/>
          </w:tcPr>
          <w:p w:rsidR="00B52539" w:rsidRPr="003C4037" w:rsidDel="00B35BD7" w:rsidRDefault="00B52539" w:rsidP="001D3327">
            <w:pPr>
              <w:rPr>
                <w:del w:id="69" w:author="Nihar Jindal - Broadcom" w:date="2014-07-07T09:37:00Z"/>
              </w:rPr>
            </w:pPr>
            <w:del w:id="70" w:author="Nihar Jindal - Broadcom" w:date="2014-07-07T09:37:00Z">
              <w:r w:rsidRPr="003C4037" w:rsidDel="00B35BD7">
                <w:rPr>
                  <w:lang w:val="en-US" w:eastAsia="ko-KR"/>
                </w:rPr>
                <w:delText xml:space="preserve">Data </w:delText>
              </w:r>
              <w:r w:rsidR="00A76545" w:rsidRPr="003C4037" w:rsidDel="00B35BD7">
                <w:rPr>
                  <w:lang w:val="en-US" w:eastAsia="ko-KR"/>
                </w:rPr>
                <w:delText>Preamble</w:delText>
              </w:r>
              <w:r w:rsidRPr="003C4037" w:rsidDel="00B35BD7">
                <w:rPr>
                  <w:lang w:val="en-US" w:eastAsia="ko-KR"/>
                </w:rPr>
                <w:delText xml:space="preserve"> </w:delText>
              </w:r>
            </w:del>
          </w:p>
        </w:tc>
        <w:tc>
          <w:tcPr>
            <w:tcW w:w="0" w:type="auto"/>
            <w:shd w:val="clear" w:color="auto" w:fill="D99594" w:themeFill="accent2" w:themeFillTint="99"/>
          </w:tcPr>
          <w:p w:rsidR="00B52539" w:rsidRPr="00562E6E" w:rsidDel="00B35BD7" w:rsidRDefault="00B52539" w:rsidP="00EF13A4">
            <w:pPr>
              <w:pStyle w:val="CommentText"/>
              <w:rPr>
                <w:del w:id="71" w:author="Nihar Jindal - Broadcom" w:date="2014-07-07T09:37:00Z"/>
                <w:rFonts w:eastAsiaTheme="minorEastAsia"/>
                <w:lang w:eastAsia="zh-CN"/>
              </w:rPr>
            </w:pPr>
            <w:del w:id="72" w:author="Nihar Jindal - Broadcom" w:date="2014-07-07T09:37:00Z">
              <w:r w:rsidRPr="003C4037" w:rsidDel="00B35BD7">
                <w:delText>[</w:delText>
              </w:r>
              <w:r w:rsidR="00562E6E" w:rsidDel="00B35BD7">
                <w:rPr>
                  <w:rFonts w:eastAsiaTheme="minorEastAsia" w:hint="eastAsia"/>
                  <w:lang w:eastAsia="zh-CN"/>
                </w:rPr>
                <w:delText>5GHz</w:delText>
              </w:r>
              <w:r w:rsidR="004B77F3" w:rsidDel="00B35BD7">
                <w:rPr>
                  <w:rFonts w:eastAsiaTheme="minorEastAsia"/>
                  <w:lang w:eastAsia="zh-CN"/>
                </w:rPr>
                <w:delText>:</w:delText>
              </w:r>
              <w:r w:rsidR="00562E6E" w:rsidDel="00B35BD7">
                <w:rPr>
                  <w:rFonts w:eastAsiaTheme="minorEastAsia" w:hint="eastAsia"/>
                  <w:lang w:eastAsia="zh-CN"/>
                </w:rPr>
                <w:delText xml:space="preserve"> 11ac</w:delText>
              </w:r>
              <w:r w:rsidR="004B77F3" w:rsidDel="00B35BD7">
                <w:rPr>
                  <w:rFonts w:eastAsiaTheme="minorEastAsia"/>
                  <w:lang w:eastAsia="zh-CN"/>
                </w:rPr>
                <w:delText>, 2.4GHz: 11n</w:delText>
              </w:r>
              <w:r w:rsidRPr="003C4037" w:rsidDel="00B35BD7">
                <w:delText>]</w:delText>
              </w:r>
            </w:del>
          </w:p>
        </w:tc>
      </w:tr>
      <w:tr w:rsidR="00A61E62" w:rsidRPr="003C4037" w:rsidDel="00DE7D87" w:rsidTr="0087166F">
        <w:trPr>
          <w:jc w:val="center"/>
          <w:del w:id="73" w:author="Nihar Jindal - Broadcom" w:date="2014-07-03T10:16:00Z"/>
        </w:trPr>
        <w:tc>
          <w:tcPr>
            <w:tcW w:w="0" w:type="auto"/>
            <w:shd w:val="clear" w:color="auto" w:fill="D99594" w:themeFill="accent2" w:themeFillTint="99"/>
          </w:tcPr>
          <w:p w:rsidR="00B52539" w:rsidRPr="003C4037" w:rsidDel="00DE7D87" w:rsidRDefault="00B52539" w:rsidP="001D3327">
            <w:pPr>
              <w:rPr>
                <w:del w:id="74" w:author="Nihar Jindal - Broadcom" w:date="2014-07-03T10:16:00Z"/>
              </w:rPr>
            </w:pPr>
            <w:del w:id="75" w:author="Nihar Jindal - Broadcom" w:date="2014-07-03T10:16:00Z">
              <w:r w:rsidRPr="003C4037" w:rsidDel="00DE7D87">
                <w:rPr>
                  <w:lang w:val="en-US" w:eastAsia="ko-KR"/>
                </w:rPr>
                <w:delText xml:space="preserve">STA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76" w:author="Nihar Jindal - Broadcom" w:date="2014-07-03T10:16:00Z"/>
              </w:rPr>
            </w:pPr>
            <w:del w:id="77" w:author="Nihar Jindal - Broadcom" w:date="2014-07-03T10:16:00Z">
              <w:r w:rsidRPr="003C4037" w:rsidDel="00DE7D87">
                <w:delText>1</w:delText>
              </w:r>
              <w:r w:rsidR="0020171E" w:rsidDel="00DE7D87">
                <w:delText>8</w:delText>
              </w:r>
              <w:r w:rsidRPr="003C4037" w:rsidDel="00DE7D87">
                <w:delText>dBm</w:delText>
              </w:r>
              <w:r w:rsidR="009949E3" w:rsidDel="00DE7D87">
                <w:delText xml:space="preserve"> </w:delText>
              </w:r>
              <w:r w:rsidR="00EF13A4" w:rsidDel="00DE7D87">
                <w:delText>per antenna</w:delText>
              </w:r>
            </w:del>
          </w:p>
        </w:tc>
      </w:tr>
      <w:tr w:rsidR="00A61E62" w:rsidRPr="003C4037" w:rsidDel="00DE7D87" w:rsidTr="0087166F">
        <w:trPr>
          <w:jc w:val="center"/>
          <w:del w:id="78" w:author="Nihar Jindal - Broadcom" w:date="2014-07-03T10:16:00Z"/>
        </w:trPr>
        <w:tc>
          <w:tcPr>
            <w:tcW w:w="0" w:type="auto"/>
            <w:shd w:val="clear" w:color="auto" w:fill="D99594" w:themeFill="accent2" w:themeFillTint="99"/>
          </w:tcPr>
          <w:p w:rsidR="00B52539" w:rsidRPr="003C4037" w:rsidDel="00DE7D87" w:rsidRDefault="00B52539" w:rsidP="001D3327">
            <w:pPr>
              <w:rPr>
                <w:del w:id="79" w:author="Nihar Jindal - Broadcom" w:date="2014-07-03T10:16:00Z"/>
              </w:rPr>
            </w:pPr>
            <w:del w:id="80" w:author="Nihar Jindal - Broadcom" w:date="2014-07-03T10:16:00Z">
              <w:r w:rsidRPr="003C4037" w:rsidDel="00DE7D87">
                <w:rPr>
                  <w:lang w:val="en-US" w:eastAsia="ko-KR"/>
                </w:rPr>
                <w:delText xml:space="preserve">AP </w:delText>
              </w:r>
              <w:r w:rsidR="00AD42EB" w:rsidDel="00DE7D87">
                <w:rPr>
                  <w:lang w:val="en-US" w:eastAsia="ko-KR"/>
                </w:rPr>
                <w:delText xml:space="preserve">max </w:delText>
              </w:r>
              <w:r w:rsidRPr="003C4037" w:rsidDel="00DE7D87">
                <w:rPr>
                  <w:lang w:val="en-US" w:eastAsia="ko-KR"/>
                </w:rPr>
                <w:delText xml:space="preserve">TX Power </w:delText>
              </w:r>
            </w:del>
          </w:p>
        </w:tc>
        <w:tc>
          <w:tcPr>
            <w:tcW w:w="0" w:type="auto"/>
            <w:shd w:val="clear" w:color="auto" w:fill="D99594" w:themeFill="accent2" w:themeFillTint="99"/>
          </w:tcPr>
          <w:p w:rsidR="00A909A3" w:rsidRPr="003C4037" w:rsidDel="00DE7D87" w:rsidRDefault="00B52539" w:rsidP="00AD42EB">
            <w:pPr>
              <w:rPr>
                <w:del w:id="81" w:author="Nihar Jindal - Broadcom" w:date="2014-07-03T10:16:00Z"/>
              </w:rPr>
            </w:pPr>
            <w:del w:id="82" w:author="Nihar Jindal - Broadcom" w:date="2014-07-03T10:16:00Z">
              <w:r w:rsidRPr="003C4037" w:rsidDel="00DE7D87">
                <w:delText>2</w:delText>
              </w:r>
              <w:r w:rsidR="00EF13A4" w:rsidDel="00DE7D87">
                <w:delText>1</w:delText>
              </w:r>
              <w:r w:rsidRPr="003C4037" w:rsidDel="00DE7D87">
                <w:delText>dBm</w:delText>
              </w:r>
              <w:r w:rsidR="00EF13A4" w:rsidDel="00DE7D87">
                <w:delText xml:space="preserve"> per antenna</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A61E62" w:rsidRPr="003C4037" w:rsidDel="00DE7D87" w:rsidTr="0087166F">
        <w:trPr>
          <w:jc w:val="center"/>
          <w:del w:id="83" w:author="Nihar Jindal - Broadcom" w:date="2014-07-03T10:16:00Z"/>
        </w:trPr>
        <w:tc>
          <w:tcPr>
            <w:tcW w:w="0" w:type="auto"/>
            <w:shd w:val="clear" w:color="auto" w:fill="D99594" w:themeFill="accent2" w:themeFillTint="99"/>
          </w:tcPr>
          <w:p w:rsidR="00EF13A4" w:rsidRPr="003C4037" w:rsidDel="00DE7D87" w:rsidRDefault="00EF13A4" w:rsidP="00F022DD">
            <w:pPr>
              <w:rPr>
                <w:del w:id="84" w:author="Nihar Jindal - Broadcom" w:date="2014-07-03T10:16:00Z"/>
                <w:lang w:val="en-US" w:eastAsia="ko-KR"/>
              </w:rPr>
            </w:pPr>
            <w:del w:id="85" w:author="Nihar Jindal - Broadcom" w:date="2014-07-03T10:16:00Z">
              <w:r w:rsidRPr="003C4037" w:rsidDel="00DE7D87">
                <w:rPr>
                  <w:lang w:val="en-US" w:eastAsia="ko-KR"/>
                </w:rPr>
                <w:delText>AP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EF13A4" w:rsidP="00F022DD">
            <w:pPr>
              <w:tabs>
                <w:tab w:val="center" w:pos="2286"/>
              </w:tabs>
              <w:rPr>
                <w:del w:id="86" w:author="Nihar Jindal - Broadcom" w:date="2014-07-03T10:16:00Z"/>
              </w:rPr>
            </w:pPr>
            <w:del w:id="87" w:author="Nihar Jindal - Broadcom" w:date="2014-07-03T10:16:00Z">
              <w:r w:rsidDel="00DE7D87">
                <w:delText>+2dBi</w:delText>
              </w:r>
            </w:del>
          </w:p>
        </w:tc>
      </w:tr>
      <w:tr w:rsidR="00A61E62" w:rsidRPr="003C4037" w:rsidDel="00DE7D87" w:rsidTr="0087166F">
        <w:trPr>
          <w:jc w:val="center"/>
          <w:del w:id="88" w:author="Nihar Jindal - Broadcom" w:date="2014-07-03T10:16:00Z"/>
        </w:trPr>
        <w:tc>
          <w:tcPr>
            <w:tcW w:w="0" w:type="auto"/>
            <w:shd w:val="clear" w:color="auto" w:fill="D99594" w:themeFill="accent2" w:themeFillTint="99"/>
          </w:tcPr>
          <w:p w:rsidR="00EF13A4" w:rsidRPr="003C4037" w:rsidDel="00DE7D87" w:rsidRDefault="00EF13A4" w:rsidP="00F022DD">
            <w:pPr>
              <w:rPr>
                <w:del w:id="89" w:author="Nihar Jindal - Broadcom" w:date="2014-07-03T10:16:00Z"/>
                <w:lang w:val="en-US" w:eastAsia="ko-KR"/>
              </w:rPr>
            </w:pPr>
            <w:del w:id="90" w:author="Nihar Jindal - Broadcom" w:date="2014-07-03T10:16:00Z">
              <w:r w:rsidDel="00DE7D87">
                <w:rPr>
                  <w:lang w:val="en-US" w:eastAsia="ko-KR"/>
                </w:rPr>
                <w:delText>STA</w:delText>
              </w:r>
              <w:r w:rsidRPr="003C4037" w:rsidDel="00DE7D87">
                <w:rPr>
                  <w:lang w:val="en-US" w:eastAsia="ko-KR"/>
                </w:rPr>
                <w:delText xml:space="preserve"> antenna</w:delText>
              </w:r>
              <w:r w:rsidDel="00DE7D87">
                <w:rPr>
                  <w:lang w:val="en-US" w:eastAsia="ko-KR"/>
                </w:rPr>
                <w:delText xml:space="preserve"> gain</w:delText>
              </w:r>
            </w:del>
          </w:p>
        </w:tc>
        <w:tc>
          <w:tcPr>
            <w:tcW w:w="0" w:type="auto"/>
            <w:shd w:val="clear" w:color="auto" w:fill="D99594" w:themeFill="accent2" w:themeFillTint="99"/>
          </w:tcPr>
          <w:p w:rsidR="00A909A3" w:rsidRPr="003C4037" w:rsidDel="00DE7D87" w:rsidRDefault="00FE2E98" w:rsidP="00F022DD">
            <w:pPr>
              <w:tabs>
                <w:tab w:val="center" w:pos="2286"/>
              </w:tabs>
              <w:rPr>
                <w:del w:id="91" w:author="Nihar Jindal - Broadcom" w:date="2014-07-03T10:16:00Z"/>
              </w:rPr>
            </w:pPr>
            <w:del w:id="92" w:author="Nihar Jindal - Broadcom" w:date="2014-07-03T10:16:00Z">
              <w:r w:rsidDel="00DE7D87">
                <w:delText>-4</w:delText>
              </w:r>
              <w:r w:rsidR="00A909A3" w:rsidDel="00DE7D87">
                <w:delText>dBi</w:delText>
              </w:r>
            </w:del>
          </w:p>
        </w:tc>
      </w:tr>
      <w:tr w:rsidR="00A61E62" w:rsidRPr="003C4037" w:rsidDel="00DE7D87" w:rsidTr="0087166F">
        <w:trPr>
          <w:jc w:val="center"/>
          <w:del w:id="93" w:author="Nihar Jindal - Broadcom" w:date="2014-07-03T10:16:00Z"/>
        </w:trPr>
        <w:tc>
          <w:tcPr>
            <w:tcW w:w="0" w:type="auto"/>
            <w:shd w:val="clear" w:color="auto" w:fill="D99594" w:themeFill="accent2" w:themeFillTint="99"/>
          </w:tcPr>
          <w:p w:rsidR="00EF13A4" w:rsidDel="00DE7D87" w:rsidRDefault="00EF13A4" w:rsidP="00F022DD">
            <w:pPr>
              <w:rPr>
                <w:del w:id="94" w:author="Nihar Jindal - Broadcom" w:date="2014-07-03T10:16:00Z"/>
                <w:lang w:val="en-US" w:eastAsia="ko-KR"/>
              </w:rPr>
            </w:pPr>
            <w:del w:id="95" w:author="Nihar Jindal - Broadcom" w:date="2014-07-03T10:16:00Z">
              <w:r w:rsidDel="00DE7D87">
                <w:rPr>
                  <w:lang w:val="en-US" w:eastAsia="ko-KR"/>
                </w:rPr>
                <w:delText>Noise Figure</w:delText>
              </w:r>
            </w:del>
          </w:p>
        </w:tc>
        <w:tc>
          <w:tcPr>
            <w:tcW w:w="0" w:type="auto"/>
            <w:shd w:val="clear" w:color="auto" w:fill="D99594" w:themeFill="accent2" w:themeFillTint="99"/>
          </w:tcPr>
          <w:p w:rsidR="00A909A3" w:rsidDel="00DE7D87" w:rsidRDefault="00A909A3" w:rsidP="00F022DD">
            <w:pPr>
              <w:tabs>
                <w:tab w:val="center" w:pos="2286"/>
              </w:tabs>
              <w:rPr>
                <w:del w:id="96" w:author="Nihar Jindal - Broadcom" w:date="2014-07-03T10:16:00Z"/>
              </w:rPr>
            </w:pPr>
            <w:del w:id="97" w:author="Nihar Jindal - Broadcom" w:date="2014-07-03T10:16:00Z">
              <w:r w:rsidDel="00DE7D87">
                <w:delText>7dB</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Del="00B35BD7" w:rsidRDefault="00036E81" w:rsidP="00FD1DCD">
            <w:pPr>
              <w:rPr>
                <w:del w:id="98" w:author="Nihar Jindal - Broadcom" w:date="2014-07-07T09:39:00Z"/>
                <w:lang w:val="en-US" w:eastAsia="ko-KR"/>
              </w:rPr>
            </w:pPr>
            <w:del w:id="99" w:author="Nihar Jindal - Broadcom" w:date="2014-07-07T09:39:00Z">
              <w:r w:rsidDel="00B35BD7">
                <w:delText xml:space="preserve">BSSs operate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036E81" w:rsidRPr="00610B7F" w:rsidDel="00B35BD7" w:rsidRDefault="00036E81" w:rsidP="00FD1DCD">
            <w:pPr>
              <w:rPr>
                <w:del w:id="100" w:author="Nihar Jindal - Broadcom" w:date="2014-07-07T09:39:00Z"/>
                <w:lang w:val="en-US"/>
              </w:rPr>
            </w:pPr>
          </w:p>
          <w:p w:rsidR="00610B7F" w:rsidDel="00B35BD7" w:rsidRDefault="007843C5" w:rsidP="00FD1DCD">
            <w:pPr>
              <w:rPr>
                <w:del w:id="101" w:author="Nihar Jindal - Broadcom" w:date="2014-07-07T09:39:00Z"/>
              </w:rPr>
            </w:pPr>
            <w:del w:id="102" w:author="Nihar Jindal - Broadcom" w:date="2014-07-07T09:39:00Z">
              <w:r w:rsidDel="00B35BD7">
                <w:delText>Operating</w:delText>
              </w:r>
              <w:r w:rsidR="00687E14" w:rsidDel="00B35BD7">
                <w:delText xml:space="preserve"> BW: </w:delText>
              </w:r>
            </w:del>
          </w:p>
          <w:p w:rsidR="00610B7F" w:rsidDel="00B35BD7" w:rsidRDefault="00036E81" w:rsidP="00FD1DCD">
            <w:pPr>
              <w:rPr>
                <w:del w:id="103" w:author="Nihar Jindal - Broadcom" w:date="2014-07-07T09:39:00Z"/>
                <w:lang w:val="en-US" w:eastAsia="ko-KR"/>
              </w:rPr>
            </w:pPr>
            <w:del w:id="104" w:author="Nihar Jindal - Broadcom" w:date="2014-07-07T09:39:00Z">
              <w:r w:rsidRPr="003C4037" w:rsidDel="00B35BD7">
                <w:rPr>
                  <w:lang w:val="en-US" w:eastAsia="ko-KR"/>
                </w:rPr>
                <w:delText>5GHz</w:delText>
              </w:r>
              <w:r w:rsidDel="00B35BD7">
                <w:rPr>
                  <w:lang w:val="en-US" w:eastAsia="ko-KR"/>
                </w:rPr>
                <w:delText xml:space="preserve">: </w:delText>
              </w:r>
              <w:r w:rsidR="00610B7F" w:rsidDel="00B35BD7">
                <w:rPr>
                  <w:lang w:val="en-US" w:eastAsia="ko-KR"/>
                </w:rPr>
                <w:delText xml:space="preserve">all BSSs operate in </w:delText>
              </w:r>
              <w:r w:rsidDel="00B35BD7">
                <w:rPr>
                  <w:lang w:val="en-US" w:eastAsia="ko-KR"/>
                </w:rPr>
                <w:delText>8</w:delText>
              </w:r>
              <w:r w:rsidRPr="003C4037" w:rsidDel="00B35BD7">
                <w:rPr>
                  <w:lang w:val="en-US" w:eastAsia="ko-KR"/>
                </w:rPr>
                <w:delText xml:space="preserve">0 MHz </w:delText>
              </w:r>
            </w:del>
          </w:p>
          <w:p w:rsidR="00036E81" w:rsidDel="00B35BD7" w:rsidRDefault="00036E81" w:rsidP="00FD1DCD">
            <w:pPr>
              <w:rPr>
                <w:del w:id="105" w:author="Nihar Jindal - Broadcom" w:date="2014-07-07T09:39:00Z"/>
              </w:rPr>
            </w:pPr>
            <w:del w:id="106" w:author="Nihar Jindal - Broadcom" w:date="2014-07-07T09:39:00Z">
              <w:r w:rsidDel="00B35BD7">
                <w:delText xml:space="preserve">2.4GHz: all </w:delText>
              </w:r>
              <w:r w:rsidR="00610B7F" w:rsidDel="00B35BD7">
                <w:delText xml:space="preserve">BSSs operate in </w:delText>
              </w:r>
              <w:r w:rsidDel="00B35BD7">
                <w:delText>20MHz</w:delText>
              </w:r>
            </w:del>
          </w:p>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ins w:id="107" w:author="Nihar Jindal - Broadcom" w:date="2014-07-03T10:16:00Z">
              <w:r w:rsidR="00DE7D87">
                <w:t xml:space="preserve">random assignment of </w:t>
              </w:r>
            </w:ins>
            <w:del w:id="108" w:author="Nihar Jindal - Broadcom" w:date="2014-07-03T10:16:00Z">
              <w:r w:rsidR="00687E14" w:rsidDel="00DE7D87">
                <w:delText>all BSSs on same</w:delText>
              </w:r>
              <w:r w:rsidR="00EC78A3" w:rsidDel="00DE7D87">
                <w:delText xml:space="preserve"> </w:delText>
              </w:r>
            </w:del>
            <w:r w:rsidR="00EC78A3">
              <w:t>[</w:t>
            </w:r>
            <w:r w:rsidR="00A918D7">
              <w:t>3</w:t>
            </w:r>
            <w:r w:rsidR="00EC78A3">
              <w:t xml:space="preserve">] </w:t>
            </w:r>
            <w:ins w:id="109" w:author="Nihar Jindal - Broadcom" w:date="2014-07-03T10:16:00Z">
              <w:r w:rsidR="00DE7D87">
                <w:t xml:space="preserve">or </w:t>
              </w:r>
            </w:ins>
            <w:r w:rsidR="00EC78A3">
              <w:t xml:space="preserve">5 </w:t>
            </w:r>
            <w:r w:rsidR="00687E14">
              <w:t>80MHz</w:t>
            </w:r>
            <w:ins w:id="110" w:author="Nihar Jindal - Broadcom" w:date="2014-07-03T10:16:00Z">
              <w:r w:rsidR="00DE7D87">
                <w:t xml:space="preserve"> non-o</w:t>
              </w:r>
            </w:ins>
            <w:ins w:id="111" w:author="Nihar Jindal - Broadcom" w:date="2014-07-03T10:39:00Z">
              <w:r w:rsidR="00A61E62">
                <w:t>v</w:t>
              </w:r>
            </w:ins>
            <w:ins w:id="112" w:author="Nihar Jindal - Broadcom" w:date="2014-07-03T10:16:00Z">
              <w:r w:rsidR="00DE7D87">
                <w:t>erlapping</w:t>
              </w:r>
            </w:ins>
            <w:r w:rsidR="00687E14">
              <w:t xml:space="preserve"> channel</w:t>
            </w:r>
            <w:ins w:id="113" w:author="Nihar Jindal - Broadcom" w:date="2014-07-03T10:16:00Z">
              <w:r w:rsidR="00DE7D87">
                <w:t>s</w:t>
              </w:r>
            </w:ins>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w:t>
            </w:r>
            <w:r w:rsidRPr="003C4037">
              <w:rPr>
                <w:lang w:val="en-US" w:eastAsia="ko-KR"/>
              </w:rPr>
              <w:lastRenderedPageBreak/>
              <w:t>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lastRenderedPageBreak/>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14"/>
            <w:r>
              <w:rPr>
                <w:lang w:eastAsia="ko-KR"/>
              </w:rPr>
              <w:t>4k video 20Mbps</w:t>
            </w:r>
            <w:commentRangeEnd w:id="114"/>
            <w:r>
              <w:rPr>
                <w:rStyle w:val="CommentReference"/>
              </w:rPr>
              <w:commentReference w:id="114"/>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15"/>
            <w:r w:rsidR="00AD42EB">
              <w:rPr>
                <w:lang w:eastAsia="ko-KR"/>
              </w:rPr>
              <w:t>4k video 20Mbps</w:t>
            </w:r>
            <w:commentRangeEnd w:id="115"/>
            <w:r w:rsidR="00AD42EB">
              <w:rPr>
                <w:rStyle w:val="CommentReference"/>
              </w:rPr>
              <w:commentReference w:id="11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16" w:name="_Toc368949082"/>
      <w:bookmarkStart w:id="117"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16"/>
      <w:bookmarkEnd w:id="117"/>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65pt" o:ole="">
                  <v:imagedata r:id="rId13" o:title=""/>
                </v:shape>
                <o:OLEObject Type="Embed" ProgID="Visio.Drawing.11" ShapeID="_x0000_i1025" DrawAspect="Content" ObjectID="_1467112806"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1D883A95" wp14:editId="0E3C1B55">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8pt;height:99.85pt" o:ole="">
                  <v:imagedata r:id="rId17" o:title=""/>
                </v:shape>
                <o:OLEObject Type="Embed" ProgID="Visio.Drawing.11" ShapeID="_x0000_i1026" DrawAspect="Content" ObjectID="_1467112807" r:id="rId18"/>
              </w:object>
            </w:r>
          </w:p>
          <w:p w:rsidR="00502018" w:rsidRPr="003C4037" w:rsidRDefault="00502018" w:rsidP="00502018">
            <w:pPr>
              <w:pStyle w:val="Caption"/>
              <w:jc w:val="center"/>
              <w:rPr>
                <w:rFonts w:eastAsia="Batang"/>
                <w:lang w:eastAsia="ko-KR"/>
              </w:rPr>
            </w:pPr>
            <w:bookmarkStart w:id="118"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118"/>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ins w:id="119" w:author="Nihar Jindal - Broadcom" w:date="2014-07-03T10:20:00Z"/>
        </w:trPr>
        <w:tc>
          <w:tcPr>
            <w:tcW w:w="1637" w:type="pct"/>
            <w:vMerge w:val="restart"/>
            <w:shd w:val="clear" w:color="auto" w:fill="C2D69B" w:themeFill="accent3" w:themeFillTint="99"/>
          </w:tcPr>
          <w:p w:rsidR="0064679C" w:rsidRPr="003C4037" w:rsidRDefault="0064679C" w:rsidP="0043729D">
            <w:pPr>
              <w:rPr>
                <w:ins w:id="120" w:author="Nihar Jindal - Broadcom" w:date="2014-07-03T10:20:00Z"/>
              </w:rPr>
            </w:pPr>
            <w:ins w:id="121" w:author="Nihar Jindal - Broadcom" w:date="2014-07-03T10:20:00Z">
              <w:r w:rsidRPr="003C4037">
                <w:rPr>
                  <w:lang w:val="en-US" w:eastAsia="ko-KR"/>
                </w:rPr>
                <w:lastRenderedPageBreak/>
                <w:t>Channel Model</w:t>
              </w:r>
            </w:ins>
          </w:p>
          <w:p w:rsidR="0064679C" w:rsidRPr="003C4037" w:rsidRDefault="0064679C" w:rsidP="0043729D">
            <w:pPr>
              <w:rPr>
                <w:ins w:id="122" w:author="Nihar Jindal - Broadcom" w:date="2014-07-03T10:20:00Z"/>
              </w:rPr>
            </w:pPr>
            <w:ins w:id="123" w:author="Nihar Jindal - Broadcom" w:date="2014-07-03T10:20:00Z">
              <w:r>
                <w:rPr>
                  <w:lang w:val="en-US" w:eastAsia="ko-KR"/>
                </w:rPr>
                <w:t xml:space="preserve">And </w:t>
              </w:r>
              <w:r w:rsidRPr="003C4037">
                <w:rPr>
                  <w:lang w:val="en-US" w:eastAsia="ko-KR"/>
                </w:rPr>
                <w:t>Penetration Losses</w:t>
              </w:r>
            </w:ins>
          </w:p>
        </w:tc>
        <w:tc>
          <w:tcPr>
            <w:tcW w:w="3363" w:type="pct"/>
            <w:gridSpan w:val="4"/>
            <w:shd w:val="clear" w:color="auto" w:fill="C2D69B" w:themeFill="accent3" w:themeFillTint="99"/>
          </w:tcPr>
          <w:p w:rsidR="0064679C" w:rsidRPr="003D136E" w:rsidRDefault="0064679C" w:rsidP="0043729D">
            <w:pPr>
              <w:rPr>
                <w:ins w:id="124" w:author="Nihar Jindal - Broadcom" w:date="2014-07-03T10:20:00Z"/>
                <w:rFonts w:eastAsia="Malgun Gothic"/>
                <w:u w:val="single"/>
                <w:lang w:eastAsia="ko-KR"/>
              </w:rPr>
            </w:pPr>
            <w:ins w:id="125" w:author="Nihar Jindal - Broadcom" w:date="2014-07-03T10:20: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4679C" w:rsidRDefault="0064679C" w:rsidP="0043729D">
            <w:pPr>
              <w:rPr>
                <w:ins w:id="126" w:author="Nihar Jindal - Broadcom" w:date="2014-07-03T10:20:00Z"/>
                <w:rFonts w:eastAsia="Malgun Gothic"/>
                <w:lang w:eastAsia="ko-KR"/>
              </w:rPr>
            </w:pPr>
          </w:p>
          <w:p w:rsidR="0064679C" w:rsidRDefault="0064679C" w:rsidP="0043729D">
            <w:pPr>
              <w:rPr>
                <w:ins w:id="127" w:author="Nihar Jindal - Broadcom" w:date="2014-07-03T10:20:00Z"/>
                <w:lang w:val="en-US"/>
              </w:rPr>
            </w:pPr>
            <w:ins w:id="128" w:author="Nihar Jindal - Broadcom" w:date="2014-07-03T10:20:00Z">
              <w:r>
                <w:rPr>
                  <w:rFonts w:eastAsia="Malgun Gothic" w:hint="eastAsia"/>
                  <w:lang w:val="en-US" w:eastAsia="ko-KR"/>
                </w:rPr>
                <w:t>TGac</w:t>
              </w:r>
              <w:r w:rsidRPr="00ED4366">
                <w:rPr>
                  <w:lang w:val="en-US"/>
                </w:rPr>
                <w:t xml:space="preserve"> channel model </w:t>
              </w:r>
              <w:r>
                <w:rPr>
                  <w:lang w:val="en-US"/>
                </w:rPr>
                <w:t>D NLOS for all the links.</w:t>
              </w:r>
            </w:ins>
          </w:p>
          <w:p w:rsidR="0064679C" w:rsidRPr="00ED4366" w:rsidRDefault="0064679C" w:rsidP="0043729D">
            <w:pPr>
              <w:rPr>
                <w:ins w:id="129" w:author="Nihar Jindal - Broadcom" w:date="2014-07-03T10:20:00Z"/>
                <w:lang w:eastAsia="ko-KR"/>
              </w:rPr>
            </w:pPr>
          </w:p>
        </w:tc>
      </w:tr>
      <w:tr w:rsidR="0064679C" w:rsidRPr="003C4037" w:rsidTr="0064679C">
        <w:trPr>
          <w:jc w:val="center"/>
          <w:ins w:id="130" w:author="Nihar Jindal - Broadcom" w:date="2014-07-03T10:20:00Z"/>
        </w:trPr>
        <w:tc>
          <w:tcPr>
            <w:tcW w:w="1637" w:type="pct"/>
            <w:vMerge/>
            <w:shd w:val="clear" w:color="auto" w:fill="C2D69B" w:themeFill="accent3" w:themeFillTint="99"/>
          </w:tcPr>
          <w:p w:rsidR="0064679C" w:rsidRPr="003C4037" w:rsidRDefault="0064679C" w:rsidP="0043729D">
            <w:pPr>
              <w:rPr>
                <w:ins w:id="131" w:author="Nihar Jindal - Broadcom" w:date="2014-07-03T10:20:00Z"/>
              </w:rPr>
            </w:pPr>
          </w:p>
        </w:tc>
        <w:tc>
          <w:tcPr>
            <w:tcW w:w="3363" w:type="pct"/>
            <w:gridSpan w:val="4"/>
            <w:shd w:val="clear" w:color="auto" w:fill="C2D69B" w:themeFill="accent3" w:themeFillTint="99"/>
          </w:tcPr>
          <w:p w:rsidR="0064679C" w:rsidRDefault="0064679C" w:rsidP="0043729D">
            <w:pPr>
              <w:rPr>
                <w:ins w:id="132" w:author="Nihar Jindal - Broadcom" w:date="2014-07-03T10:20:00Z"/>
              </w:rPr>
            </w:pPr>
          </w:p>
          <w:p w:rsidR="0064679C" w:rsidRDefault="0064679C" w:rsidP="0043729D">
            <w:pPr>
              <w:pStyle w:val="CommentText"/>
              <w:rPr>
                <w:ins w:id="133" w:author="Nihar Jindal - Broadcom" w:date="2014-07-03T10:20:00Z"/>
                <w:u w:val="single"/>
                <w:lang w:val="pt-BR"/>
              </w:rPr>
            </w:pPr>
            <w:ins w:id="134" w:author="Nihar Jindal - Broadcom" w:date="2014-07-03T10:20:00Z">
              <w:r w:rsidRPr="003D136E">
                <w:rPr>
                  <w:u w:val="single"/>
                  <w:lang w:val="pt-BR"/>
                </w:rPr>
                <w:t>Pathloss model</w:t>
              </w:r>
              <w:r w:rsidRPr="003D136E">
                <w:rPr>
                  <w:u w:val="single"/>
                  <w:lang w:val="pt-BR"/>
                </w:rPr>
                <w:br/>
              </w:r>
            </w:ins>
          </w:p>
          <w:p w:rsidR="0064679C" w:rsidRDefault="0064679C" w:rsidP="0043729D">
            <w:pPr>
              <w:pStyle w:val="CommentText"/>
              <w:rPr>
                <w:ins w:id="135" w:author="Nihar Jindal - Broadcom" w:date="2014-07-03T10:20:00Z"/>
              </w:rPr>
            </w:pPr>
            <w:ins w:id="136" w:author="Nihar Jindal - Broadcom" w:date="2014-07-03T10:20:00Z">
              <w:r>
                <w:t>PL(d) = 40.05 + 20*log10(fc/2.4e9) + 20*log10(min(d,10)) + (d&gt;10) * 35*log10(d/10) + 7*W</w:t>
              </w:r>
            </w:ins>
          </w:p>
          <w:p w:rsidR="0064679C" w:rsidRDefault="0064679C" w:rsidP="0043729D">
            <w:pPr>
              <w:pStyle w:val="CommentText"/>
              <w:numPr>
                <w:ilvl w:val="0"/>
                <w:numId w:val="39"/>
              </w:numPr>
              <w:rPr>
                <w:ins w:id="137" w:author="Nihar Jindal - Broadcom" w:date="2014-07-03T10:20:00Z"/>
              </w:rPr>
            </w:pPr>
            <w:ins w:id="138" w:author="Nihar Jindal - Broadcom" w:date="2014-07-03T10:20:00Z">
              <w:r>
                <w:t xml:space="preserve">d = </w:t>
              </w:r>
            </w:ins>
            <w:ins w:id="139" w:author="Nihar Jindal - Broadcom" w:date="2014-07-07T09:33:00Z">
              <w:r w:rsidR="00F96938">
                <w:t>max(3D-</w:t>
              </w:r>
            </w:ins>
            <w:ins w:id="140" w:author="Nihar Jindal - Broadcom" w:date="2014-07-03T10:20:00Z">
              <w:r>
                <w:t>distance [m]</w:t>
              </w:r>
            </w:ins>
            <w:ins w:id="141" w:author="Nihar Jindal - Broadcom" w:date="2014-07-07T09:33:00Z">
              <w:r w:rsidR="00F96938">
                <w:t>, 1)</w:t>
              </w:r>
            </w:ins>
          </w:p>
          <w:p w:rsidR="0064679C" w:rsidRDefault="0064679C" w:rsidP="0043729D">
            <w:pPr>
              <w:pStyle w:val="CommentText"/>
              <w:numPr>
                <w:ilvl w:val="0"/>
                <w:numId w:val="39"/>
              </w:numPr>
              <w:rPr>
                <w:ins w:id="142" w:author="Nihar Jindal - Broadcom" w:date="2014-07-03T10:20:00Z"/>
              </w:rPr>
            </w:pPr>
            <w:ins w:id="143" w:author="Nihar Jindal - Broadcom" w:date="2014-07-03T10:20:00Z">
              <w:r>
                <w:t>fc = frequency [GHz]</w:t>
              </w:r>
            </w:ins>
          </w:p>
          <w:p w:rsidR="0064679C" w:rsidRDefault="0064679C" w:rsidP="0043729D">
            <w:pPr>
              <w:pStyle w:val="CommentText"/>
              <w:numPr>
                <w:ilvl w:val="0"/>
                <w:numId w:val="39"/>
              </w:numPr>
              <w:rPr>
                <w:ins w:id="144" w:author="Nihar Jindal - Broadcom" w:date="2014-07-03T10:24:00Z"/>
                <w:rStyle w:val="CommentReference"/>
                <w:sz w:val="20"/>
                <w:szCs w:val="20"/>
              </w:rPr>
            </w:pPr>
            <w:commentRangeStart w:id="145"/>
            <w:ins w:id="146" w:author="Nihar Jindal - Broadcom" w:date="2014-07-03T10:20:00Z">
              <w:r>
                <w:t xml:space="preserve">W = </w:t>
              </w:r>
              <w:r w:rsidRPr="00DE7D87">
                <w:t xml:space="preserve">number of </w:t>
              </w:r>
              <w:r>
                <w:t xml:space="preserve">office </w:t>
              </w:r>
              <w:r w:rsidRPr="00DE7D87">
                <w:t>walls traversed</w:t>
              </w:r>
              <w:commentRangeEnd w:id="145"/>
              <w:r w:rsidRPr="00DE7D87">
                <w:rPr>
                  <w:rStyle w:val="CommentReference"/>
                  <w:rFonts w:eastAsiaTheme="minorHAnsi"/>
                  <w:sz w:val="20"/>
                  <w:szCs w:val="20"/>
                </w:rPr>
                <w:commentReference w:id="145"/>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ins>
          </w:p>
          <w:p w:rsidR="00582F6E" w:rsidRDefault="00582F6E" w:rsidP="0043729D">
            <w:pPr>
              <w:pStyle w:val="CommentText"/>
              <w:numPr>
                <w:ilvl w:val="0"/>
                <w:numId w:val="39"/>
              </w:numPr>
              <w:rPr>
                <w:ins w:id="147" w:author="Nihar Jindal - Broadcom" w:date="2014-07-03T10:24:00Z"/>
                <w:rStyle w:val="CommentReference"/>
                <w:sz w:val="20"/>
                <w:szCs w:val="20"/>
              </w:rPr>
            </w:pPr>
          </w:p>
          <w:p w:rsidR="00582F6E" w:rsidRDefault="00582F6E" w:rsidP="00582F6E">
            <w:pPr>
              <w:rPr>
                <w:ins w:id="148" w:author="Nihar Jindal - Broadcom" w:date="2014-07-03T10:24:00Z"/>
              </w:rPr>
            </w:pPr>
            <w:ins w:id="149" w:author="Nihar Jindal - Broadcom" w:date="2014-07-03T10:24:00Z">
              <w:r>
                <w:t>Shadowing</w:t>
              </w:r>
            </w:ins>
          </w:p>
          <w:p w:rsidR="00582F6E" w:rsidRDefault="00582F6E" w:rsidP="00582F6E">
            <w:pPr>
              <w:pStyle w:val="CommentText"/>
              <w:rPr>
                <w:ins w:id="150" w:author="Nihar Jindal - Broadcom" w:date="2014-07-03T10:20:00Z"/>
              </w:rPr>
            </w:pPr>
            <w:ins w:id="151" w:author="Nihar Jindal - Broadcom" w:date="2014-07-03T10:24:00Z">
              <w:r>
                <w:t xml:space="preserve">Log-normal with 5 dB standard deviation, iid across all links </w:t>
              </w:r>
            </w:ins>
          </w:p>
          <w:p w:rsidR="0064679C" w:rsidRPr="00ED4366" w:rsidRDefault="0064679C" w:rsidP="0043729D">
            <w:pPr>
              <w:pStyle w:val="CommentText"/>
              <w:rPr>
                <w:ins w:id="152" w:author="Nihar Jindal - Broadcom" w:date="2014-07-03T10:20:00Z"/>
                <w:lang w:val="en-US"/>
              </w:rPr>
            </w:pPr>
          </w:p>
        </w:tc>
      </w:tr>
      <w:tr w:rsidR="0064679C" w:rsidRPr="003C4037" w:rsidTr="0064679C">
        <w:trPr>
          <w:jc w:val="center"/>
          <w:ins w:id="153" w:author="Nihar Jindal - Broadcom" w:date="2014-07-03T10:19:00Z"/>
        </w:trPr>
        <w:tc>
          <w:tcPr>
            <w:tcW w:w="1645" w:type="pct"/>
            <w:gridSpan w:val="2"/>
            <w:shd w:val="clear" w:color="auto" w:fill="C2D69B" w:themeFill="accent3" w:themeFillTint="99"/>
          </w:tcPr>
          <w:p w:rsidR="0064679C" w:rsidRPr="003C4037" w:rsidRDefault="0064679C" w:rsidP="001D3327">
            <w:pPr>
              <w:rPr>
                <w:ins w:id="154" w:author="Nihar Jindal - Broadcom" w:date="2014-07-03T10:19:00Z"/>
                <w:lang w:val="en-US" w:eastAsia="ko-KR"/>
              </w:rPr>
            </w:pPr>
          </w:p>
        </w:tc>
        <w:tc>
          <w:tcPr>
            <w:tcW w:w="3355" w:type="pct"/>
            <w:gridSpan w:val="3"/>
            <w:shd w:val="clear" w:color="auto" w:fill="C2D69B" w:themeFill="accent3" w:themeFillTint="99"/>
          </w:tcPr>
          <w:p w:rsidR="0064679C" w:rsidRDefault="0064679C" w:rsidP="004B542F">
            <w:pPr>
              <w:rPr>
                <w:ins w:id="155" w:author="Nihar Jindal - Broadcom" w:date="2014-07-03T10:19:00Z"/>
                <w:rFonts w:eastAsia="Malgun Gothic"/>
                <w:lang w:eastAsia="ko-KR"/>
              </w:rPr>
            </w:pPr>
          </w:p>
        </w:tc>
      </w:tr>
      <w:tr w:rsidR="00B52539" w:rsidRPr="003C4037" w:rsidDel="0064679C" w:rsidTr="0064679C">
        <w:trPr>
          <w:jc w:val="center"/>
          <w:del w:id="156"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57" w:author="Nihar Jindal - Broadcom" w:date="2014-07-03T10:20:00Z"/>
              </w:rPr>
            </w:pPr>
            <w:del w:id="158" w:author="Nihar Jindal - Broadcom" w:date="2014-07-03T10:20:00Z">
              <w:r w:rsidRPr="003C4037" w:rsidDel="0064679C">
                <w:rPr>
                  <w:lang w:val="en-US" w:eastAsia="ko-KR"/>
                </w:rPr>
                <w:delText>Channel Model</w:delText>
              </w:r>
            </w:del>
          </w:p>
        </w:tc>
        <w:tc>
          <w:tcPr>
            <w:tcW w:w="3355" w:type="pct"/>
            <w:gridSpan w:val="3"/>
            <w:shd w:val="clear" w:color="auto" w:fill="C2D69B" w:themeFill="accent3" w:themeFillTint="99"/>
          </w:tcPr>
          <w:p w:rsidR="00502018" w:rsidDel="0064679C" w:rsidRDefault="00502018" w:rsidP="004B542F">
            <w:pPr>
              <w:rPr>
                <w:del w:id="159" w:author="Nihar Jindal - Broadcom" w:date="2014-07-03T10:20:00Z"/>
                <w:rFonts w:eastAsia="Malgun Gothic"/>
                <w:lang w:eastAsia="ko-KR"/>
              </w:rPr>
            </w:pPr>
            <w:del w:id="160" w:author="Nihar Jindal - Broadcom" w:date="2014-07-03T10:20:00Z">
              <w:r w:rsidDel="0064679C">
                <w:rPr>
                  <w:rFonts w:eastAsia="Malgun Gothic" w:hint="eastAsia"/>
                  <w:lang w:eastAsia="ko-KR"/>
                </w:rPr>
                <w:delText>Option 1.</w:delText>
              </w:r>
            </w:del>
          </w:p>
          <w:p w:rsidR="004B542F" w:rsidRPr="00ED4366" w:rsidDel="0064679C" w:rsidRDefault="004B542F" w:rsidP="004B542F">
            <w:pPr>
              <w:rPr>
                <w:del w:id="161" w:author="Nihar Jindal - Broadcom" w:date="2014-07-03T10:20:00Z"/>
              </w:rPr>
            </w:pPr>
            <w:commentRangeStart w:id="162"/>
            <w:del w:id="163" w:author="Nihar Jindal - Broadcom" w:date="2014-07-03T10:20:00Z">
              <w:r w:rsidRPr="00ED4366" w:rsidDel="0064679C">
                <w:delText xml:space="preserve">AP-AP: </w:delText>
              </w:r>
              <w:r w:rsidR="00885A2F" w:rsidRPr="00ED4366" w:rsidDel="0064679C">
                <w:delText>TG</w:delText>
              </w:r>
              <w:r w:rsidR="00885A2F" w:rsidDel="0064679C">
                <w:rPr>
                  <w:rFonts w:eastAsia="Malgun Gothic" w:hint="eastAsia"/>
                  <w:lang w:eastAsia="ko-KR"/>
                </w:rPr>
                <w:delText>ac</w:delText>
              </w:r>
              <w:r w:rsidR="00885A2F" w:rsidRPr="00ED4366" w:rsidDel="0064679C">
                <w:delText xml:space="preserve"> </w:delText>
              </w:r>
              <w:r w:rsidR="00885A2F" w:rsidDel="0064679C">
                <w:rPr>
                  <w:rFonts w:eastAsia="Malgun Gothic" w:hint="eastAsia"/>
                  <w:lang w:eastAsia="ko-KR"/>
                </w:rPr>
                <w:delText>channel m</w:delText>
              </w:r>
              <w:r w:rsidR="00885A2F" w:rsidRPr="00ED4366" w:rsidDel="0064679C">
                <w:delText xml:space="preserve">odel </w:delText>
              </w:r>
              <w:r w:rsidR="00EC085A" w:rsidRPr="00ED4366" w:rsidDel="0064679C">
                <w:delText>D</w:delText>
              </w:r>
            </w:del>
          </w:p>
          <w:p w:rsidR="004B542F" w:rsidRPr="0043729D" w:rsidDel="0064679C" w:rsidRDefault="004B542F" w:rsidP="004B542F">
            <w:pPr>
              <w:rPr>
                <w:del w:id="164" w:author="Nihar Jindal - Broadcom" w:date="2014-07-03T10:20:00Z"/>
                <w:lang w:val="en-US"/>
              </w:rPr>
            </w:pPr>
            <w:del w:id="165" w:author="Nihar Jindal - Broadcom" w:date="2014-07-03T10:20:00Z">
              <w:r w:rsidRPr="0043729D" w:rsidDel="0064679C">
                <w:rPr>
                  <w:lang w:val="en-US"/>
                </w:rPr>
                <w:delText>AP-STA:</w:delText>
              </w:r>
              <w:r w:rsidR="00EC085A" w:rsidRPr="0043729D" w:rsidDel="0064679C">
                <w:rPr>
                  <w:lang w:val="en-US"/>
                </w:rPr>
                <w:delText xml:space="preserve"> </w:delText>
              </w:r>
              <w:r w:rsidR="00885A2F" w:rsidRPr="0043729D" w:rsidDel="0064679C">
                <w:rPr>
                  <w:lang w:val="en-US"/>
                </w:rPr>
                <w:delText>TG</w:delText>
              </w:r>
              <w:r w:rsidR="00885A2F" w:rsidRPr="0043729D" w:rsidDel="0064679C">
                <w:rPr>
                  <w:rFonts w:eastAsia="Malgun Gothic" w:hint="eastAsia"/>
                  <w:lang w:val="en-US" w:eastAsia="ko-KR"/>
                </w:rPr>
                <w:delText>ac</w:delText>
              </w:r>
              <w:r w:rsidR="00885A2F" w:rsidRPr="0043729D" w:rsidDel="0064679C">
                <w:rPr>
                  <w:lang w:val="en-US"/>
                </w:rPr>
                <w:delText xml:space="preserve"> </w:delText>
              </w:r>
              <w:r w:rsidR="00885A2F" w:rsidRPr="0043729D" w:rsidDel="0064679C">
                <w:rPr>
                  <w:rFonts w:eastAsia="Malgun Gothic" w:hint="eastAsia"/>
                  <w:lang w:val="en-US" w:eastAsia="ko-KR"/>
                </w:rPr>
                <w:delText>channel m</w:delText>
              </w:r>
              <w:r w:rsidR="00885A2F" w:rsidRPr="0043729D" w:rsidDel="0064679C">
                <w:rPr>
                  <w:lang w:val="en-US"/>
                </w:rPr>
                <w:delText xml:space="preserve">odel </w:delText>
              </w:r>
              <w:r w:rsidR="00EC085A" w:rsidRPr="0043729D" w:rsidDel="0064679C">
                <w:rPr>
                  <w:lang w:val="en-US"/>
                </w:rPr>
                <w:delText>D</w:delText>
              </w:r>
            </w:del>
          </w:p>
          <w:p w:rsidR="004B542F" w:rsidRPr="0043729D" w:rsidDel="0064679C" w:rsidRDefault="004B542F" w:rsidP="00C978A1">
            <w:pPr>
              <w:rPr>
                <w:del w:id="166" w:author="Nihar Jindal - Broadcom" w:date="2014-07-03T10:20:00Z"/>
                <w:lang w:val="en-US"/>
              </w:rPr>
            </w:pPr>
            <w:del w:id="167" w:author="Nihar Jindal - Broadcom" w:date="2014-07-03T10:20:00Z">
              <w:r w:rsidRPr="0043729D" w:rsidDel="0064679C">
                <w:rPr>
                  <w:lang w:val="en-US"/>
                </w:rPr>
                <w:delText>STA-STA:</w:delText>
              </w:r>
              <w:r w:rsidR="00EC085A" w:rsidRPr="0043729D" w:rsidDel="0064679C">
                <w:rPr>
                  <w:lang w:val="en-US"/>
                </w:rPr>
                <w:delText xml:space="preserve"> </w:delText>
              </w:r>
              <w:r w:rsidR="00885A2F" w:rsidRPr="0043729D" w:rsidDel="0064679C">
                <w:rPr>
                  <w:lang w:val="en-US"/>
                </w:rPr>
                <w:delText>TG</w:delText>
              </w:r>
              <w:r w:rsidR="00885A2F" w:rsidRPr="0043729D" w:rsidDel="0064679C">
                <w:rPr>
                  <w:rFonts w:eastAsia="Malgun Gothic" w:hint="eastAsia"/>
                  <w:lang w:val="en-US" w:eastAsia="ko-KR"/>
                </w:rPr>
                <w:delText>ac</w:delText>
              </w:r>
              <w:r w:rsidR="00885A2F" w:rsidRPr="0043729D" w:rsidDel="0064679C">
                <w:rPr>
                  <w:lang w:val="en-US"/>
                </w:rPr>
                <w:delText xml:space="preserve"> </w:delText>
              </w:r>
              <w:r w:rsidR="00885A2F" w:rsidRPr="0043729D" w:rsidDel="0064679C">
                <w:rPr>
                  <w:rFonts w:eastAsia="Malgun Gothic" w:hint="eastAsia"/>
                  <w:lang w:val="en-US" w:eastAsia="ko-KR"/>
                </w:rPr>
                <w:delText>channel m</w:delText>
              </w:r>
              <w:r w:rsidR="00885A2F" w:rsidRPr="0043729D" w:rsidDel="0064679C">
                <w:rPr>
                  <w:lang w:val="en-US"/>
                </w:rPr>
                <w:delText xml:space="preserve">odel </w:delText>
              </w:r>
              <w:r w:rsidR="00EC085A" w:rsidRPr="0043729D" w:rsidDel="0064679C">
                <w:rPr>
                  <w:lang w:val="en-US"/>
                </w:rPr>
                <w:delText>D</w:delText>
              </w:r>
            </w:del>
          </w:p>
          <w:p w:rsidR="004B542F" w:rsidRPr="0043729D" w:rsidDel="0064679C" w:rsidRDefault="004B542F" w:rsidP="00C978A1">
            <w:pPr>
              <w:rPr>
                <w:del w:id="168" w:author="Nihar Jindal - Broadcom" w:date="2014-07-03T10:20:00Z"/>
                <w:lang w:val="en-US"/>
              </w:rPr>
            </w:pPr>
          </w:p>
          <w:p w:rsidR="00C978A1" w:rsidRPr="0043729D" w:rsidDel="0064679C" w:rsidRDefault="00502018" w:rsidP="00C978A1">
            <w:pPr>
              <w:rPr>
                <w:del w:id="169" w:author="Nihar Jindal - Broadcom" w:date="2014-07-03T10:20:00Z"/>
                <w:rFonts w:eastAsia="Malgun Gothic"/>
                <w:lang w:val="en-US" w:eastAsia="ko-KR"/>
              </w:rPr>
            </w:pPr>
            <w:commentRangeStart w:id="170"/>
            <w:del w:id="171" w:author="Nihar Jindal - Broadcom" w:date="2014-07-03T10:20:00Z">
              <w:r w:rsidRPr="0043729D" w:rsidDel="0064679C">
                <w:rPr>
                  <w:rFonts w:eastAsia="Malgun Gothic" w:hint="eastAsia"/>
                  <w:lang w:val="en-US" w:eastAsia="ko-KR"/>
                </w:rPr>
                <w:delText>O</w:delText>
              </w:r>
              <w:r w:rsidRPr="0043729D" w:rsidDel="0064679C">
                <w:rPr>
                  <w:rFonts w:eastAsia="Malgun Gothic"/>
                  <w:lang w:val="en-US" w:eastAsia="ko-KR"/>
                </w:rPr>
                <w:delText>p</w:delText>
              </w:r>
              <w:r w:rsidRPr="0043729D" w:rsidDel="0064679C">
                <w:rPr>
                  <w:rFonts w:eastAsia="Malgun Gothic" w:hint="eastAsia"/>
                  <w:lang w:val="en-US" w:eastAsia="ko-KR"/>
                </w:rPr>
                <w:delText>tion 2.</w:delText>
              </w:r>
            </w:del>
          </w:p>
          <w:p w:rsidR="00A909A3" w:rsidRPr="0043729D" w:rsidDel="0064679C" w:rsidRDefault="00C978A1" w:rsidP="00885A2F">
            <w:pPr>
              <w:rPr>
                <w:del w:id="172" w:author="Nihar Jindal - Broadcom" w:date="2014-07-03T10:20:00Z"/>
                <w:lang w:val="en-US"/>
              </w:rPr>
            </w:pPr>
            <w:del w:id="173" w:author="Nihar Jindal - Broadcom" w:date="2014-07-03T10:20:00Z">
              <w:r w:rsidRPr="0043729D" w:rsidDel="0064679C">
                <w:rPr>
                  <w:lang w:val="en-US"/>
                </w:rPr>
                <w:delText>STA/STA: TGac channel model  B</w:delText>
              </w:r>
              <w:commentRangeEnd w:id="170"/>
              <w:r w:rsidR="00702E38" w:rsidRPr="00ED4366" w:rsidDel="0064679C">
                <w:rPr>
                  <w:rStyle w:val="CommentReference"/>
                </w:rPr>
                <w:commentReference w:id="170"/>
              </w:r>
              <w:commentRangeEnd w:id="162"/>
            </w:del>
          </w:p>
          <w:p w:rsidR="00A909A3" w:rsidRPr="0043729D" w:rsidDel="0064679C" w:rsidRDefault="00A909A3" w:rsidP="00885A2F">
            <w:pPr>
              <w:rPr>
                <w:del w:id="174" w:author="Nihar Jindal - Broadcom" w:date="2014-07-03T10:20:00Z"/>
                <w:lang w:val="en-US"/>
              </w:rPr>
            </w:pPr>
          </w:p>
          <w:p w:rsidR="00C978A1" w:rsidRPr="00ED4366" w:rsidDel="0064679C" w:rsidRDefault="00A909A3" w:rsidP="00885A2F">
            <w:pPr>
              <w:rPr>
                <w:del w:id="175" w:author="Nihar Jindal - Broadcom" w:date="2014-07-03T10:20:00Z"/>
                <w:lang w:eastAsia="ko-KR"/>
              </w:rPr>
            </w:pPr>
            <w:del w:id="176" w:author="Nihar Jindal - Broadcom" w:date="2014-07-03T10:20:00Z">
              <w:r w:rsidDel="0064679C">
                <w:delText>[Option 1</w:delText>
              </w:r>
              <w:r w:rsidR="0021048B" w:rsidDel="0064679C">
                <w:delText>, Pathloss &gt;= PL(</w:delText>
              </w:r>
              <w:r w:rsidR="00FF0D69" w:rsidDel="0064679C">
                <w:delText>d=</w:delText>
              </w:r>
              <w:r w:rsidR="0021048B" w:rsidDel="0064679C">
                <w:delText>1</w:delText>
              </w:r>
              <w:r w:rsidR="00FF0D69" w:rsidDel="0064679C">
                <w:delText>m</w:delText>
              </w:r>
              <w:r w:rsidR="0021048B" w:rsidDel="0064679C">
                <w:delText>)</w:delText>
              </w:r>
              <w:r w:rsidDel="0064679C">
                <w:delText>]</w:delText>
              </w:r>
              <w:r w:rsidR="00885A2F" w:rsidDel="0064679C">
                <w:rPr>
                  <w:rStyle w:val="CommentReference"/>
                </w:rPr>
                <w:commentReference w:id="162"/>
              </w:r>
            </w:del>
          </w:p>
        </w:tc>
      </w:tr>
      <w:tr w:rsidR="00B52539" w:rsidRPr="003C4037" w:rsidDel="0064679C" w:rsidTr="0064679C">
        <w:trPr>
          <w:jc w:val="center"/>
          <w:del w:id="177" w:author="Nihar Jindal - Broadcom" w:date="2014-07-03T10:20:00Z"/>
        </w:trPr>
        <w:tc>
          <w:tcPr>
            <w:tcW w:w="1645" w:type="pct"/>
            <w:gridSpan w:val="2"/>
            <w:shd w:val="clear" w:color="auto" w:fill="C2D69B" w:themeFill="accent3" w:themeFillTint="99"/>
          </w:tcPr>
          <w:p w:rsidR="00B52539" w:rsidRPr="003C4037" w:rsidDel="0064679C" w:rsidRDefault="00B52539" w:rsidP="001D3327">
            <w:pPr>
              <w:rPr>
                <w:del w:id="178" w:author="Nihar Jindal - Broadcom" w:date="2014-07-03T10:20:00Z"/>
              </w:rPr>
            </w:pPr>
            <w:del w:id="179" w:author="Nihar Jindal - Broadcom" w:date="2014-07-03T10:20:00Z">
              <w:r w:rsidRPr="003C4037" w:rsidDel="0064679C">
                <w:rPr>
                  <w:lang w:val="en-US" w:eastAsia="ko-KR"/>
                </w:rPr>
                <w:delText>Penetration Losses</w:delText>
              </w:r>
            </w:del>
          </w:p>
        </w:tc>
        <w:tc>
          <w:tcPr>
            <w:tcW w:w="3355" w:type="pct"/>
            <w:gridSpan w:val="3"/>
            <w:shd w:val="clear" w:color="auto" w:fill="C2D69B" w:themeFill="accent3" w:themeFillTint="99"/>
          </w:tcPr>
          <w:p w:rsidR="00B52539" w:rsidRPr="00ED4366" w:rsidDel="0064679C" w:rsidRDefault="00C978A1" w:rsidP="007E52FA">
            <w:pPr>
              <w:rPr>
                <w:del w:id="180" w:author="Nihar Jindal - Broadcom" w:date="2014-07-03T10:20:00Z"/>
                <w:lang w:eastAsia="ko-KR"/>
              </w:rPr>
            </w:pPr>
            <w:commentRangeStart w:id="181"/>
            <w:del w:id="182" w:author="Nihar Jindal - Broadcom" w:date="2014-07-03T10:20:00Z">
              <w:r w:rsidRPr="00ED4366" w:rsidDel="0064679C">
                <w:delText xml:space="preserve">7 dB </w:delText>
              </w:r>
              <w:r w:rsidR="007E52FA" w:rsidDel="0064679C">
                <w:rPr>
                  <w:rFonts w:eastAsia="Malgun Gothic" w:hint="eastAsia"/>
                  <w:lang w:eastAsia="ko-KR"/>
                </w:rPr>
                <w:delText>per</w:delText>
              </w:r>
              <w:r w:rsidR="007E52FA" w:rsidRPr="00ED4366" w:rsidDel="0064679C">
                <w:delText xml:space="preserve"> </w:delText>
              </w:r>
              <w:r w:rsidRPr="00ED4366" w:rsidDel="0064679C">
                <w:delText>wall</w:delText>
              </w:r>
              <w:commentRangeEnd w:id="181"/>
              <w:r w:rsidR="00363D3B" w:rsidRPr="00ED4366" w:rsidDel="0064679C">
                <w:rPr>
                  <w:rStyle w:val="CommentReference"/>
                </w:rPr>
                <w:commentReference w:id="181"/>
              </w:r>
              <w:r w:rsidR="0025062B" w:rsidDel="0064679C">
                <w:delText xml:space="preserve"> between offices (no cubicle wall is considered)</w:delText>
              </w:r>
            </w:del>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Del="00B35BD7" w:rsidTr="0064679C">
        <w:trPr>
          <w:jc w:val="center"/>
          <w:del w:id="183" w:author="Nihar Jindal - Broadcom" w:date="2014-07-07T09:37:00Z"/>
        </w:trPr>
        <w:tc>
          <w:tcPr>
            <w:tcW w:w="1653" w:type="pct"/>
            <w:gridSpan w:val="3"/>
            <w:shd w:val="clear" w:color="auto" w:fill="D99594" w:themeFill="accent2" w:themeFillTint="99"/>
          </w:tcPr>
          <w:p w:rsidR="008923B5" w:rsidRPr="00122DD3" w:rsidDel="00B35BD7" w:rsidRDefault="008923B5" w:rsidP="001D3327">
            <w:pPr>
              <w:rPr>
                <w:del w:id="184" w:author="Nihar Jindal - Broadcom" w:date="2014-07-07T09:37:00Z"/>
                <w:rFonts w:eastAsia="Malgun Gothic"/>
              </w:rPr>
            </w:pPr>
            <w:del w:id="185" w:author="Nihar Jindal - Broadcom" w:date="2014-07-07T09:37:00Z">
              <w:r w:rsidRPr="003C4037" w:rsidDel="00B35BD7">
                <w:rPr>
                  <w:lang w:val="en-US" w:eastAsia="ko-KR"/>
                </w:rPr>
                <w:delText>Data Preamble</w:delText>
              </w:r>
            </w:del>
          </w:p>
        </w:tc>
        <w:tc>
          <w:tcPr>
            <w:tcW w:w="3347" w:type="pct"/>
            <w:gridSpan w:val="2"/>
            <w:shd w:val="clear" w:color="auto" w:fill="D99594" w:themeFill="accent2" w:themeFillTint="99"/>
          </w:tcPr>
          <w:p w:rsidR="008923B5" w:rsidRPr="003C4037" w:rsidDel="00B35BD7" w:rsidRDefault="00746762" w:rsidP="001D3327">
            <w:pPr>
              <w:rPr>
                <w:del w:id="186" w:author="Nihar Jindal - Broadcom" w:date="2014-07-07T09:37:00Z"/>
              </w:rPr>
            </w:pPr>
            <w:del w:id="187" w:author="Nihar Jindal - Broadcom" w:date="2014-07-07T09:37:00Z">
              <w:r w:rsidDel="00B35BD7">
                <w:delText>[</w:delText>
              </w:r>
              <w:r w:rsidR="008923B5" w:rsidDel="00B35BD7">
                <w:rPr>
                  <w:rFonts w:eastAsiaTheme="minorEastAsia" w:hint="eastAsia"/>
                  <w:lang w:eastAsia="zh-CN"/>
                </w:rPr>
                <w:delText>2.4GHz, 11n; 5GHz, 11ac</w:delText>
              </w:r>
              <w:r w:rsidDel="00B35BD7">
                <w:rPr>
                  <w:rFonts w:eastAsiaTheme="minorEastAsia"/>
                  <w:lang w:eastAsia="zh-CN"/>
                </w:rPr>
                <w:delText>]</w:delText>
              </w:r>
            </w:del>
          </w:p>
        </w:tc>
      </w:tr>
      <w:tr w:rsidR="008923B5" w:rsidRPr="003C4037" w:rsidDel="0064679C" w:rsidTr="0064679C">
        <w:trPr>
          <w:jc w:val="center"/>
          <w:del w:id="188"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89" w:author="Nihar Jindal - Broadcom" w:date="2014-07-03T10:21:00Z"/>
              </w:rPr>
            </w:pPr>
            <w:del w:id="190" w:author="Nihar Jindal - Broadcom" w:date="2014-07-03T10:21:00Z">
              <w:r w:rsidRPr="003C4037" w:rsidDel="0064679C">
                <w:rPr>
                  <w:lang w:val="en-US" w:eastAsia="ko-KR"/>
                </w:rPr>
                <w:delText xml:space="preserve">STA TX power </w:delText>
              </w:r>
            </w:del>
          </w:p>
        </w:tc>
        <w:tc>
          <w:tcPr>
            <w:tcW w:w="3347" w:type="pct"/>
            <w:gridSpan w:val="2"/>
            <w:shd w:val="clear" w:color="auto" w:fill="D99594" w:themeFill="accent2" w:themeFillTint="99"/>
          </w:tcPr>
          <w:p w:rsidR="00A909A3" w:rsidRPr="003C4037" w:rsidDel="0064679C" w:rsidRDefault="004D00A5" w:rsidP="00436CFC">
            <w:pPr>
              <w:rPr>
                <w:del w:id="191" w:author="Nihar Jindal - Broadcom" w:date="2014-07-03T10:21:00Z"/>
              </w:rPr>
            </w:pPr>
            <w:commentRangeStart w:id="192"/>
            <w:del w:id="193" w:author="Nihar Jindal - Broadcom" w:date="2014-07-03T10:21:00Z">
              <w:r w:rsidDel="0064679C">
                <w:delText>21</w:delText>
              </w:r>
              <w:r w:rsidR="00746762" w:rsidDel="0064679C">
                <w:delText xml:space="preserve"> </w:delText>
              </w:r>
              <w:r w:rsidR="008923B5" w:rsidRPr="003C4037" w:rsidDel="0064679C">
                <w:delText>dBm</w:delText>
              </w:r>
              <w:commentRangeEnd w:id="192"/>
              <w:r w:rsidDel="0064679C">
                <w:rPr>
                  <w:rStyle w:val="CommentReference"/>
                </w:rPr>
                <w:commentReference w:id="192"/>
              </w:r>
            </w:del>
          </w:p>
        </w:tc>
      </w:tr>
      <w:tr w:rsidR="008923B5" w:rsidRPr="003C4037" w:rsidDel="0064679C" w:rsidTr="0064679C">
        <w:trPr>
          <w:jc w:val="center"/>
          <w:del w:id="194" w:author="Nihar Jindal - Broadcom" w:date="2014-07-03T10:21:00Z"/>
        </w:trPr>
        <w:tc>
          <w:tcPr>
            <w:tcW w:w="1653" w:type="pct"/>
            <w:gridSpan w:val="3"/>
            <w:shd w:val="clear" w:color="auto" w:fill="D99594" w:themeFill="accent2" w:themeFillTint="99"/>
          </w:tcPr>
          <w:p w:rsidR="008923B5" w:rsidRPr="003C4037" w:rsidDel="0064679C" w:rsidRDefault="008923B5" w:rsidP="001D3327">
            <w:pPr>
              <w:rPr>
                <w:del w:id="195" w:author="Nihar Jindal - Broadcom" w:date="2014-07-03T10:21:00Z"/>
              </w:rPr>
            </w:pPr>
            <w:del w:id="196" w:author="Nihar Jindal - Broadcom" w:date="2014-07-03T10:21:00Z">
              <w:r w:rsidRPr="003C4037" w:rsidDel="0064679C">
                <w:rPr>
                  <w:lang w:val="en-US" w:eastAsia="ko-KR"/>
                </w:rPr>
                <w:delText xml:space="preserve">AP TX Power </w:delText>
              </w:r>
            </w:del>
          </w:p>
        </w:tc>
        <w:tc>
          <w:tcPr>
            <w:tcW w:w="3347" w:type="pct"/>
            <w:gridSpan w:val="2"/>
            <w:shd w:val="clear" w:color="auto" w:fill="D99594" w:themeFill="accent2" w:themeFillTint="99"/>
          </w:tcPr>
          <w:p w:rsidR="00A909A3" w:rsidRPr="003C4037" w:rsidDel="0064679C" w:rsidRDefault="008923B5" w:rsidP="00436CFC">
            <w:pPr>
              <w:rPr>
                <w:del w:id="197" w:author="Nihar Jindal - Broadcom" w:date="2014-07-03T10:21:00Z"/>
              </w:rPr>
            </w:pPr>
            <w:del w:id="198" w:author="Nihar Jindal - Broadcom" w:date="2014-07-03T10:21:00Z">
              <w:r w:rsidRPr="003C4037" w:rsidDel="0064679C">
                <w:delText>2</w:delText>
              </w:r>
              <w:r w:rsidR="004D00A5" w:rsidDel="0064679C">
                <w:delText>4</w:delText>
              </w:r>
              <w:r w:rsidR="008C2617" w:rsidDel="0064679C">
                <w:delText xml:space="preserve"> </w:delText>
              </w:r>
              <w:r w:rsidR="004D00A5" w:rsidDel="0064679C">
                <w:delText xml:space="preserve">dB total </w:delText>
              </w:r>
            </w:del>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Del="0064679C" w:rsidTr="0064679C">
        <w:trPr>
          <w:jc w:val="center"/>
          <w:del w:id="199" w:author="Nihar Jindal - Broadcom" w:date="2014-07-03T10:21:00Z"/>
        </w:trPr>
        <w:tc>
          <w:tcPr>
            <w:tcW w:w="1653" w:type="pct"/>
            <w:gridSpan w:val="3"/>
            <w:shd w:val="clear" w:color="auto" w:fill="D99594" w:themeFill="accent2" w:themeFillTint="99"/>
          </w:tcPr>
          <w:p w:rsidR="00A909A3" w:rsidDel="0064679C" w:rsidRDefault="00A909A3" w:rsidP="001D3327">
            <w:pPr>
              <w:rPr>
                <w:del w:id="200" w:author="Nihar Jindal - Broadcom" w:date="2014-07-03T10:21:00Z"/>
                <w:lang w:val="en-US" w:eastAsia="ko-KR"/>
              </w:rPr>
            </w:pPr>
            <w:del w:id="201" w:author="Nihar Jindal - Broadcom" w:date="2014-07-03T10:21:00Z">
              <w:r w:rsidDel="0064679C">
                <w:rPr>
                  <w:lang w:val="en-US" w:eastAsia="ko-KR"/>
                </w:rPr>
                <w:delText>AP antenna gain</w:delText>
              </w:r>
            </w:del>
          </w:p>
        </w:tc>
        <w:tc>
          <w:tcPr>
            <w:tcW w:w="3347" w:type="pct"/>
            <w:gridSpan w:val="2"/>
            <w:shd w:val="clear" w:color="auto" w:fill="D99594" w:themeFill="accent2" w:themeFillTint="99"/>
          </w:tcPr>
          <w:p w:rsidR="00A909A3" w:rsidDel="0064679C" w:rsidRDefault="00436CFC" w:rsidP="001D3327">
            <w:pPr>
              <w:tabs>
                <w:tab w:val="center" w:pos="2286"/>
              </w:tabs>
              <w:rPr>
                <w:del w:id="202" w:author="Nihar Jindal - Broadcom" w:date="2014-07-03T10:21:00Z"/>
              </w:rPr>
            </w:pPr>
            <w:del w:id="203" w:author="Nihar Jindal - Broadcom" w:date="2014-07-03T10:21:00Z">
              <w:r w:rsidDel="0064679C">
                <w:delText>+2</w:delText>
              </w:r>
              <w:r w:rsidR="00A909A3" w:rsidDel="0064679C">
                <w:delText>dBi</w:delText>
              </w:r>
            </w:del>
          </w:p>
        </w:tc>
      </w:tr>
      <w:tr w:rsidR="00A909A3" w:rsidRPr="003C4037" w:rsidDel="0064679C" w:rsidTr="0064679C">
        <w:trPr>
          <w:jc w:val="center"/>
          <w:del w:id="204" w:author="Nihar Jindal - Broadcom" w:date="2014-07-03T10:21:00Z"/>
        </w:trPr>
        <w:tc>
          <w:tcPr>
            <w:tcW w:w="1653" w:type="pct"/>
            <w:gridSpan w:val="3"/>
            <w:shd w:val="clear" w:color="auto" w:fill="D99594" w:themeFill="accent2" w:themeFillTint="99"/>
          </w:tcPr>
          <w:p w:rsidR="00A909A3" w:rsidRPr="003C4037" w:rsidDel="0064679C" w:rsidRDefault="00A909A3" w:rsidP="001D3327">
            <w:pPr>
              <w:rPr>
                <w:del w:id="205" w:author="Nihar Jindal - Broadcom" w:date="2014-07-03T10:21:00Z"/>
                <w:lang w:val="en-US" w:eastAsia="ko-KR"/>
              </w:rPr>
            </w:pPr>
            <w:del w:id="206" w:author="Nihar Jindal - Broadcom" w:date="2014-07-03T10:21:00Z">
              <w:r w:rsidDel="0064679C">
                <w:rPr>
                  <w:lang w:val="en-US" w:eastAsia="ko-KR"/>
                </w:rPr>
                <w:delText>STA antenna gain</w:delText>
              </w:r>
            </w:del>
          </w:p>
        </w:tc>
        <w:tc>
          <w:tcPr>
            <w:tcW w:w="3347" w:type="pct"/>
            <w:gridSpan w:val="2"/>
            <w:shd w:val="clear" w:color="auto" w:fill="D99594" w:themeFill="accent2" w:themeFillTint="99"/>
          </w:tcPr>
          <w:p w:rsidR="00A909A3" w:rsidRPr="003C4037" w:rsidDel="0064679C" w:rsidRDefault="00FE2E98" w:rsidP="001D3327">
            <w:pPr>
              <w:tabs>
                <w:tab w:val="center" w:pos="2286"/>
              </w:tabs>
              <w:rPr>
                <w:del w:id="207" w:author="Nihar Jindal - Broadcom" w:date="2014-07-03T10:21:00Z"/>
              </w:rPr>
            </w:pPr>
            <w:del w:id="208" w:author="Nihar Jindal - Broadcom" w:date="2014-07-03T10:21:00Z">
              <w:r w:rsidDel="0064679C">
                <w:delText>-4</w:delText>
              </w:r>
              <w:r w:rsidR="00A909A3" w:rsidDel="0064679C">
                <w:delText>dBi</w:delText>
              </w:r>
            </w:del>
          </w:p>
        </w:tc>
      </w:tr>
      <w:tr w:rsidR="0021048B" w:rsidRPr="003C4037" w:rsidDel="0064679C" w:rsidTr="0064679C">
        <w:trPr>
          <w:jc w:val="center"/>
          <w:del w:id="209" w:author="Nihar Jindal - Broadcom" w:date="2014-07-03T10:21:00Z"/>
        </w:trPr>
        <w:tc>
          <w:tcPr>
            <w:tcW w:w="1653" w:type="pct"/>
            <w:gridSpan w:val="3"/>
            <w:shd w:val="clear" w:color="auto" w:fill="D99594" w:themeFill="accent2" w:themeFillTint="99"/>
          </w:tcPr>
          <w:p w:rsidR="0021048B" w:rsidDel="0064679C" w:rsidRDefault="0021048B" w:rsidP="001D3327">
            <w:pPr>
              <w:rPr>
                <w:del w:id="210" w:author="Nihar Jindal - Broadcom" w:date="2014-07-03T10:21:00Z"/>
                <w:lang w:val="en-US" w:eastAsia="ko-KR"/>
              </w:rPr>
            </w:pPr>
            <w:del w:id="211" w:author="Nihar Jindal - Broadcom" w:date="2014-07-03T10:21:00Z">
              <w:r w:rsidDel="0064679C">
                <w:rPr>
                  <w:lang w:val="en-US" w:eastAsia="ko-KR"/>
                </w:rPr>
                <w:delText>Noise Figure</w:delText>
              </w:r>
            </w:del>
          </w:p>
        </w:tc>
        <w:tc>
          <w:tcPr>
            <w:tcW w:w="3347" w:type="pct"/>
            <w:gridSpan w:val="2"/>
            <w:shd w:val="clear" w:color="auto" w:fill="D99594" w:themeFill="accent2" w:themeFillTint="99"/>
          </w:tcPr>
          <w:p w:rsidR="0021048B" w:rsidDel="0064679C" w:rsidRDefault="0021048B" w:rsidP="001D3327">
            <w:pPr>
              <w:tabs>
                <w:tab w:val="center" w:pos="2286"/>
              </w:tabs>
              <w:rPr>
                <w:del w:id="212" w:author="Nihar Jindal - Broadcom" w:date="2014-07-03T10:21:00Z"/>
              </w:rPr>
            </w:pPr>
            <w:del w:id="213" w:author="Nihar Jindal - Broadcom" w:date="2014-07-03T10:21:00Z">
              <w:r w:rsidDel="0064679C">
                <w:delText>7dB</w:delText>
              </w:r>
            </w:del>
          </w:p>
        </w:tc>
      </w:tr>
      <w:tr w:rsidR="008923B5" w:rsidRPr="003C4037" w:rsidDel="00435903" w:rsidTr="0064679C">
        <w:trPr>
          <w:jc w:val="center"/>
          <w:del w:id="214" w:author="Nihar Jindal - Broadcom" w:date="2014-07-03T10:40:00Z"/>
        </w:trPr>
        <w:tc>
          <w:tcPr>
            <w:tcW w:w="5000" w:type="pct"/>
            <w:gridSpan w:val="5"/>
            <w:shd w:val="clear" w:color="auto" w:fill="D99594" w:themeFill="accent2" w:themeFillTint="99"/>
          </w:tcPr>
          <w:p w:rsidR="008923B5" w:rsidRPr="00D526F2" w:rsidDel="00435903" w:rsidRDefault="008923B5" w:rsidP="001D3327">
            <w:pPr>
              <w:tabs>
                <w:tab w:val="center" w:pos="2286"/>
              </w:tabs>
              <w:rPr>
                <w:del w:id="215" w:author="Nihar Jindal - Broadcom" w:date="2014-07-03T10:40:00Z"/>
                <w:b/>
              </w:rPr>
            </w:pPr>
            <w:del w:id="216" w:author="Nihar Jindal - Broadcom" w:date="2014-07-03T10:40:00Z">
              <w:r w:rsidRPr="00D526F2" w:rsidDel="00435903">
                <w:rPr>
                  <w:b/>
                  <w:sz w:val="20"/>
                </w:rPr>
                <w:delText>Param</w:delText>
              </w:r>
              <w:r w:rsidR="00122DD3" w:rsidDel="00435903">
                <w:rPr>
                  <w:rFonts w:eastAsia="Malgun Gothic" w:hint="eastAsia"/>
                  <w:b/>
                  <w:sz w:val="20"/>
                  <w:lang w:eastAsia="ko-KR"/>
                </w:rPr>
                <w:delText>e</w:delText>
              </w:r>
              <w:r w:rsidRPr="00D526F2" w:rsidDel="00435903">
                <w:rPr>
                  <w:b/>
                  <w:sz w:val="20"/>
                </w:rPr>
                <w:delText>ters for P2P (if different from above)</w:delText>
              </w:r>
            </w:del>
          </w:p>
        </w:tc>
      </w:tr>
      <w:tr w:rsidR="008923B5" w:rsidRPr="003C4037" w:rsidDel="00435903" w:rsidTr="0064679C">
        <w:trPr>
          <w:jc w:val="center"/>
          <w:del w:id="217" w:author="Nihar Jindal - Broadcom" w:date="2014-07-03T10:40:00Z"/>
        </w:trPr>
        <w:tc>
          <w:tcPr>
            <w:tcW w:w="1653" w:type="pct"/>
            <w:gridSpan w:val="3"/>
            <w:shd w:val="clear" w:color="auto" w:fill="D99594" w:themeFill="accent2" w:themeFillTint="99"/>
          </w:tcPr>
          <w:p w:rsidR="008923B5" w:rsidRPr="003C4037" w:rsidDel="00435903" w:rsidRDefault="008923B5" w:rsidP="001D3327">
            <w:pPr>
              <w:rPr>
                <w:del w:id="218" w:author="Nihar Jindal - Broadcom" w:date="2014-07-03T10:40:00Z"/>
                <w:lang w:val="en-US" w:eastAsia="ko-KR"/>
              </w:rPr>
            </w:pPr>
            <w:del w:id="219" w:author="Nihar Jindal - Broadcom" w:date="2014-07-03T10:40:00Z">
              <w:r w:rsidDel="00435903">
                <w:rPr>
                  <w:lang w:val="en-US" w:eastAsia="ko-KR"/>
                </w:rPr>
                <w:delText>P2P STAs TX power</w:delText>
              </w:r>
            </w:del>
          </w:p>
        </w:tc>
        <w:tc>
          <w:tcPr>
            <w:tcW w:w="3347" w:type="pct"/>
            <w:gridSpan w:val="2"/>
            <w:shd w:val="clear" w:color="auto" w:fill="D99594" w:themeFill="accent2" w:themeFillTint="99"/>
          </w:tcPr>
          <w:p w:rsidR="00A909A3" w:rsidRPr="003C4037" w:rsidDel="00435903" w:rsidRDefault="00BE76AE" w:rsidP="001D3327">
            <w:pPr>
              <w:tabs>
                <w:tab w:val="center" w:pos="2286"/>
              </w:tabs>
              <w:rPr>
                <w:del w:id="220" w:author="Nihar Jindal - Broadcom" w:date="2014-07-03T10:40:00Z"/>
              </w:rPr>
            </w:pPr>
            <w:del w:id="221" w:author="Nihar Jindal - Broadcom" w:date="2014-07-03T10:40:00Z">
              <w:r w:rsidDel="00435903">
                <w:delText>21</w:delText>
              </w:r>
              <w:r w:rsidR="00746762" w:rsidDel="00435903">
                <w:delText xml:space="preserve"> </w:delText>
              </w:r>
              <w:r w:rsidR="000C4EBE" w:rsidDel="00435903">
                <w:delText>dBm</w:delText>
              </w:r>
            </w:del>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lastRenderedPageBreak/>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Del="00B35BD7" w:rsidRDefault="00963367" w:rsidP="00963367">
            <w:pPr>
              <w:rPr>
                <w:del w:id="222" w:author="Nihar Jindal - Broadcom" w:date="2014-07-07T09:39:00Z"/>
                <w:lang w:val="en-US" w:eastAsia="ko-KR"/>
              </w:rPr>
            </w:pPr>
            <w:del w:id="223"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723C5D" w:rsidDel="00B35BD7" w:rsidRDefault="00723C5D" w:rsidP="00963367">
            <w:pPr>
              <w:rPr>
                <w:del w:id="224" w:author="Nihar Jindal - Broadcom" w:date="2014-07-07T09:39:00Z"/>
                <w:lang w:val="en-US" w:eastAsia="ko-KR"/>
              </w:rPr>
            </w:pPr>
            <w:del w:id="225" w:author="Nihar Jindal - Broadcom" w:date="2014-07-07T09:39:00Z">
              <w:r w:rsidDel="00B35BD7">
                <w:rPr>
                  <w:lang w:val="en-US" w:eastAsia="ko-KR"/>
                </w:rPr>
                <w:delText>5GHz: all BSSs operating in 80MHz; 2.4GHz: all BSSs operating in 20MHz.</w:delText>
              </w:r>
            </w:del>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226"/>
            <w:r>
              <w:rPr>
                <w:lang w:val="en-US" w:eastAsia="ko-KR"/>
              </w:rPr>
              <w:t>2</w:t>
            </w:r>
            <w:commentRangeStart w:id="227"/>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226"/>
            <w:r w:rsidR="00AA7955">
              <w:rPr>
                <w:rStyle w:val="CommentReference"/>
              </w:rPr>
              <w:commentReference w:id="226"/>
            </w:r>
          </w:p>
          <w:p w:rsidR="00723C5D" w:rsidRDefault="00723C5D" w:rsidP="00723C5D">
            <w:pPr>
              <w:pStyle w:val="CommentText"/>
            </w:pPr>
            <w:r>
              <w:t>Repeat same allocation for all offices</w:t>
            </w:r>
            <w:commentRangeEnd w:id="227"/>
            <w:r w:rsidR="00EC78A3">
              <w:rPr>
                <w:rStyle w:val="CommentReference"/>
              </w:rPr>
              <w:commentReference w:id="227"/>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228"/>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28"/>
            <w:r>
              <w:rPr>
                <w:rStyle w:val="CommentReference"/>
              </w:rPr>
              <w:commentReference w:id="228"/>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229"/>
            <w:r w:rsidRPr="003C4037">
              <w:rPr>
                <w:b/>
                <w:bCs/>
                <w:sz w:val="16"/>
                <w:lang w:val="en-US" w:eastAsia="ko-KR"/>
              </w:rPr>
              <w:t xml:space="preserve">Traffic model (Per each cubicle) </w:t>
            </w:r>
            <w:commentRangeEnd w:id="229"/>
            <w:r w:rsidR="00E94EF7" w:rsidRPr="003C4037">
              <w:rPr>
                <w:rStyle w:val="CommentReference"/>
              </w:rPr>
              <w:commentReference w:id="229"/>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lastRenderedPageBreak/>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230" w:name="_Toc387917476"/>
      <w:r w:rsidRPr="003C4037">
        <w:t>Interfering scenario</w:t>
      </w:r>
      <w:r>
        <w:rPr>
          <w:b w:val="0"/>
        </w:rPr>
        <w:t xml:space="preserve"> </w:t>
      </w:r>
      <w:r>
        <w:rPr>
          <w:rFonts w:eastAsiaTheme="minorEastAsia" w:hint="eastAsia"/>
          <w:lang w:eastAsia="zh-CN"/>
        </w:rPr>
        <w:t>for scenario 2</w:t>
      </w:r>
      <w:bookmarkEnd w:id="230"/>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lastRenderedPageBreak/>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31"/>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31"/>
      <w:r>
        <w:rPr>
          <w:rStyle w:val="CommentReference"/>
        </w:rPr>
        <w:commentReference w:id="231"/>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32F13E02" wp14:editId="6BE49A0E">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32"/>
      </w:r>
    </w:p>
    <w:p w:rsidR="00F56F2E" w:rsidRDefault="00F56F2E" w:rsidP="00F56F2E">
      <w:pPr>
        <w:pStyle w:val="Caption"/>
        <w:jc w:val="center"/>
      </w:pPr>
      <w:bookmarkStart w:id="233"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233"/>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85pt" o:ole="">
            <v:imagedata r:id="rId19" o:title=""/>
          </v:shape>
          <o:OLEObject Type="Embed" ProgID="Visio.Drawing.11" ShapeID="_x0000_i1027" DrawAspect="Content" ObjectID="_1467112808"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234" w:name="_Toc368949083"/>
      <w:bookmarkStart w:id="235"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34"/>
      <w:bookmarkEnd w:id="235"/>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236" w:name="OLE_LINK7"/>
      <w:bookmarkStart w:id="237"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238" w:name="OLE_LINK5"/>
      <w:bookmarkStart w:id="239"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38"/>
    <w:bookmarkEnd w:id="239"/>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40"/>
      <w:r w:rsidRPr="003C4037">
        <w:rPr>
          <w:lang w:val="en-US" w:eastAsia="ko-KR"/>
        </w:rPr>
        <w:t>indoor model (TGn F)</w:t>
      </w:r>
      <w:commentRangeEnd w:id="240"/>
      <w:r w:rsidR="00DC3290">
        <w:rPr>
          <w:rStyle w:val="CommentReference"/>
        </w:rPr>
        <w:commentReference w:id="24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7"/>
        <w:gridCol w:w="24"/>
        <w:gridCol w:w="220"/>
        <w:gridCol w:w="5955"/>
        <w:gridCol w:w="236"/>
      </w:tblGrid>
      <w:tr w:rsidR="00E82E99" w:rsidRPr="003C4037" w:rsidTr="006F7171">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5"/>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5"/>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5"/>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5pt;height:254.7pt" o:ole="">
                  <v:imagedata r:id="rId21" o:title=""/>
                </v:shape>
                <o:OLEObject Type="Embed" ProgID="Visio.Drawing.11" ShapeID="_x0000_i1028" DrawAspect="Content" ObjectID="_1467112809" r:id="rId22"/>
              </w:object>
            </w:r>
          </w:p>
          <w:p w:rsidR="006B6A31" w:rsidRPr="003C4037" w:rsidRDefault="006B6A31" w:rsidP="004C0EDB">
            <w:pPr>
              <w:pStyle w:val="Caption"/>
              <w:jc w:val="center"/>
            </w:pPr>
            <w:bookmarkStart w:id="241"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241"/>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3BF7084B" wp14:editId="0F05ECCE">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242"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242"/>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ins w:id="243" w:author="Nihar Jindal - Broadcom" w:date="2014-07-03T10:34:00Z"/>
                <w:lang w:eastAsia="ko-KR"/>
              </w:rPr>
            </w:pPr>
            <w:ins w:id="244" w:author="Nihar Jindal - Broadcom" w:date="2014-07-03T10:34:00Z">
              <w:r>
                <w:rPr>
                  <w:lang w:eastAsia="ko-KR"/>
                </w:rPr>
                <w:t>STA antenna height 1.5m.</w:t>
              </w:r>
            </w:ins>
          </w:p>
          <w:p w:rsidR="0021048B" w:rsidRDefault="00E82E99" w:rsidP="006F7171">
            <w:pPr>
              <w:rPr>
                <w:ins w:id="245" w:author="Nihar Jindal - Broadcom" w:date="2014-07-03T10:29:00Z"/>
                <w:lang w:val="en-US"/>
              </w:rPr>
            </w:pPr>
            <w:del w:id="246" w:author="Nihar Jindal - Broadcom" w:date="2014-07-03T10:29:00Z">
              <w:r w:rsidRPr="003C4037" w:rsidDel="006F7171">
                <w:rPr>
                  <w:lang w:eastAsia="ko-KR"/>
                </w:rPr>
                <w:delText xml:space="preserve">STAs are </w:delText>
              </w:r>
              <w:r w:rsidRPr="003E7F43" w:rsidDel="006F7171">
                <w:rPr>
                  <w:lang w:eastAsia="ko-KR"/>
                </w:rPr>
                <w:delText>placed randomly</w:delText>
              </w:r>
              <w:r w:rsidR="00CF76F5" w:rsidRPr="003E7F43" w:rsidDel="006F7171">
                <w:rPr>
                  <w:lang w:eastAsia="ko-KR"/>
                </w:rPr>
                <w:delText xml:space="preserve"> </w:delText>
              </w:r>
              <w:r w:rsidR="004C1E9D" w:rsidDel="006F7171">
                <w:rPr>
                  <w:lang w:eastAsia="ko-KR"/>
                </w:rPr>
                <w:delText>within each hexagon</w:delText>
              </w:r>
            </w:del>
            <w:del w:id="247" w:author="Nihar Jindal - Broadcom" w:date="2014-07-03T10:25:00Z">
              <w:r w:rsidR="004C1E9D" w:rsidDel="006F7171">
                <w:rPr>
                  <w:lang w:eastAsia="ko-KR"/>
                </w:rPr>
                <w:delText>,</w:delText>
              </w:r>
              <w:r w:rsidR="005034BA" w:rsidDel="006F7171">
                <w:rPr>
                  <w:lang w:eastAsia="ko-KR"/>
                </w:rPr>
                <w:delText xml:space="preserve"> </w:delText>
              </w:r>
              <w:r w:rsidR="005034BA" w:rsidDel="006F7171">
                <w:rPr>
                  <w:lang w:val="en-US"/>
                </w:rPr>
                <w:delText xml:space="preserve">at a minimum </w:delText>
              </w:r>
              <w:r w:rsidR="005034BA" w:rsidDel="006F7171">
                <w:rPr>
                  <w:lang w:val="en-US"/>
                </w:rPr>
                <w:lastRenderedPageBreak/>
                <w:delText>distance</w:delText>
              </w:r>
              <w:r w:rsidR="004C1E9D" w:rsidDel="006F7171">
                <w:rPr>
                  <w:lang w:val="en-US"/>
                </w:rPr>
                <w:delText xml:space="preserve"> of 1m</w:delText>
              </w:r>
              <w:r w:rsidR="005034BA" w:rsidDel="006F7171">
                <w:rPr>
                  <w:lang w:val="en-US"/>
                </w:rPr>
                <w:delText xml:space="preserve"> from the AP in X-Y plane</w:delText>
              </w:r>
            </w:del>
            <w:del w:id="248" w:author="Nihar Jindal - Broadcom" w:date="2014-07-03T10:29:00Z">
              <w:r w:rsidR="005034BA" w:rsidDel="006F7171">
                <w:rPr>
                  <w:lang w:val="en-US"/>
                </w:rPr>
                <w:delText xml:space="preserve"> </w:delText>
              </w:r>
            </w:del>
          </w:p>
          <w:p w:rsidR="006F7171" w:rsidRDefault="006F7171" w:rsidP="006F7171">
            <w:pPr>
              <w:rPr>
                <w:ins w:id="249" w:author="Nihar Jindal - Broadcom" w:date="2014-07-03T10:29:00Z"/>
                <w:lang w:val="en-US"/>
              </w:rPr>
            </w:pPr>
            <w:ins w:id="250" w:author="Nihar Jindal - Broadcom" w:date="2014-07-03T10:29:00Z">
              <w:r>
                <w:rPr>
                  <w:lang w:val="en-US"/>
                </w:rPr>
                <w:t>Reuse 1:</w:t>
              </w:r>
            </w:ins>
          </w:p>
          <w:p w:rsidR="006F7171" w:rsidRDefault="006F7171" w:rsidP="006F7171">
            <w:pPr>
              <w:rPr>
                <w:ins w:id="251" w:author="Nihar Jindal - Broadcom" w:date="2014-07-03T10:31:00Z"/>
                <w:lang w:val="en-US"/>
              </w:rPr>
            </w:pPr>
            <w:ins w:id="252" w:author="Nihar Jindal - Broadcom" w:date="2014-07-03T10:29:00Z">
              <w:r>
                <w:rPr>
                  <w:lang w:val="en-US"/>
                </w:rPr>
                <w:t xml:space="preserve">STAs are placed randomly (uniform distribution) within the 19 cell area.  STA identifies AP from which it receives the highest power (based on distance-based pathloss and shadowing).  </w:t>
              </w:r>
            </w:ins>
            <w:ins w:id="253" w:author="Nihar Jindal - Broadcom" w:date="2014-07-03T10:30:00Z">
              <w:r>
                <w:rPr>
                  <w:lang w:val="en-US"/>
                </w:rPr>
                <w:t>STA associates to corresponding AP if the</w:t>
              </w:r>
            </w:ins>
            <w:ins w:id="254" w:author="Nihar Jindal - Broadcom" w:date="2014-07-03T10:35:00Z">
              <w:r w:rsidR="00C17562">
                <w:rPr>
                  <w:lang w:val="en-US"/>
                </w:rPr>
                <w:t xml:space="preserve"> </w:t>
              </w:r>
            </w:ins>
            <w:ins w:id="255" w:author="Nihar Jindal - Broadcom" w:date="2014-07-03T10:30:00Z">
              <w:r>
                <w:rPr>
                  <w:lang w:val="en-US"/>
                </w:rPr>
                <w:t xml:space="preserve">AP does not yet have N1 STAs associated to it; if AP already has N1 STAs associated to it then this STA is removed from the simulation.  This process is repeated, with iid dropping of STAs within the 19 cell area, until each of the 19 APs has exactly N1 STAs associated </w:t>
              </w:r>
            </w:ins>
            <w:ins w:id="256" w:author="Nihar Jindal - Broadcom" w:date="2014-07-03T10:31:00Z">
              <w:r>
                <w:rPr>
                  <w:lang w:val="en-US"/>
                </w:rPr>
                <w:t>to it.</w:t>
              </w:r>
            </w:ins>
          </w:p>
          <w:p w:rsidR="006F7171" w:rsidRDefault="006F7171" w:rsidP="006F7171">
            <w:pPr>
              <w:rPr>
                <w:ins w:id="257" w:author="Nihar Jindal - Broadcom" w:date="2014-07-03T10:31:00Z"/>
                <w:lang w:val="en-US"/>
              </w:rPr>
            </w:pPr>
          </w:p>
          <w:p w:rsidR="006F7171" w:rsidRDefault="006F7171" w:rsidP="006F7171">
            <w:pPr>
              <w:rPr>
                <w:ins w:id="258" w:author="Nihar Jindal - Broadcom" w:date="2014-07-03T10:31:00Z"/>
                <w:lang w:val="en-US"/>
              </w:rPr>
            </w:pPr>
            <w:ins w:id="259" w:author="Nihar Jindal - Broadcom" w:date="2014-07-03T10:31:00Z">
              <w:r>
                <w:rPr>
                  <w:lang w:val="en-US"/>
                </w:rPr>
                <w:t>Reuse 3:</w:t>
              </w:r>
            </w:ins>
          </w:p>
          <w:p w:rsidR="006F7171" w:rsidRDefault="006F7171" w:rsidP="006F7171">
            <w:pPr>
              <w:rPr>
                <w:ins w:id="260" w:author="Nihar Jindal - Broadcom" w:date="2014-07-03T10:31:00Z"/>
                <w:lang w:val="en-US"/>
              </w:rPr>
            </w:pPr>
            <w:ins w:id="261" w:author="Nihar Jindal - Broadcom" w:date="2014-07-03T10:31:00Z">
              <w:r>
                <w:rPr>
                  <w:lang w:val="en-US"/>
                </w:rPr>
                <w:t xml:space="preserve">STAs are placed randomly (uniform distribution) within the </w:t>
              </w:r>
            </w:ins>
            <w:ins w:id="262" w:author="Nihar Jindal - Broadcom" w:date="2014-07-03T10:32:00Z">
              <w:r>
                <w:rPr>
                  <w:lang w:val="en-US"/>
                </w:rPr>
                <w:t>61</w:t>
              </w:r>
            </w:ins>
            <w:ins w:id="263" w:author="Nihar Jindal - Broadcom" w:date="2014-07-03T10:31:00Z">
              <w:r>
                <w:rPr>
                  <w:lang w:val="en-US"/>
                </w:rPr>
                <w:t xml:space="preserve"> cell area</w:t>
              </w:r>
            </w:ins>
            <w:ins w:id="264" w:author="Nihar Jindal - Broadcom" w:date="2014-07-03T10:32:00Z">
              <w:r>
                <w:rPr>
                  <w:lang w:val="en-US"/>
                </w:rPr>
                <w:t xml:space="preserve"> that covers the reuse 3 pattern in Figure 7</w:t>
              </w:r>
            </w:ins>
            <w:ins w:id="265" w:author="Nihar Jindal - Broadcom" w:date="2014-07-03T10:31:00Z">
              <w:r>
                <w:rPr>
                  <w:lang w:val="en-US"/>
                </w:rPr>
                <w:t xml:space="preserve">.  STA identifies </w:t>
              </w:r>
            </w:ins>
            <w:ins w:id="266" w:author="Nihar Jindal - Broadcom" w:date="2014-07-03T10:32:00Z">
              <w:r>
                <w:rPr>
                  <w:lang w:val="en-US"/>
                </w:rPr>
                <w:t xml:space="preserve">which (of the 61) </w:t>
              </w:r>
            </w:ins>
            <w:ins w:id="267" w:author="Nihar Jindal - Broadcom" w:date="2014-07-03T10:31:00Z">
              <w:r>
                <w:rPr>
                  <w:lang w:val="en-US"/>
                </w:rPr>
                <w:t>AP</w:t>
              </w:r>
            </w:ins>
            <w:ins w:id="268" w:author="Nihar Jindal - Broadcom" w:date="2014-07-03T10:32:00Z">
              <w:r>
                <w:rPr>
                  <w:lang w:val="en-US"/>
                </w:rPr>
                <w:t>s</w:t>
              </w:r>
            </w:ins>
            <w:ins w:id="269" w:author="Nihar Jindal - Broadcom" w:date="2014-07-03T10:31:00Z">
              <w:r>
                <w:rPr>
                  <w:lang w:val="en-US"/>
                </w:rPr>
                <w:t xml:space="preserve"> from which it receives the highest power (based on distance-based pathloss and shadowing).  </w:t>
              </w:r>
            </w:ins>
            <w:ins w:id="270" w:author="Nihar Jindal - Broadcom" w:date="2014-07-03T10:32:00Z">
              <w:r>
                <w:rPr>
                  <w:lang w:val="en-US"/>
                </w:rPr>
                <w:t xml:space="preserve">If the </w:t>
              </w:r>
            </w:ins>
            <w:ins w:id="271" w:author="Nihar Jindal - Broadcom" w:date="2014-07-03T10:31:00Z">
              <w:r>
                <w:rPr>
                  <w:lang w:val="en-US"/>
                </w:rPr>
                <w:t xml:space="preserve">corresponding AP </w:t>
              </w:r>
            </w:ins>
            <w:ins w:id="272" w:author="Nihar Jindal - Broadcom" w:date="2014-07-03T10:32:00Z">
              <w:r>
                <w:rPr>
                  <w:lang w:val="en-US"/>
                </w:rPr>
                <w:t xml:space="preserve">is </w:t>
              </w:r>
            </w:ins>
            <w:ins w:id="273" w:author="Nihar Jindal - Broadcom" w:date="2014-07-03T15:33:00Z">
              <w:r w:rsidR="00442C14">
                <w:rPr>
                  <w:lang w:val="en-US"/>
                </w:rPr>
                <w:t>one of the 19 co-channel APs shown in Figure 7</w:t>
              </w:r>
            </w:ins>
            <w:ins w:id="274" w:author="Nihar Jindal - Broadcom" w:date="2014-07-03T10:32:00Z">
              <w:r>
                <w:rPr>
                  <w:lang w:val="en-US"/>
                </w:rPr>
                <w:t xml:space="preserve"> and </w:t>
              </w:r>
            </w:ins>
            <w:ins w:id="275" w:author="Nihar Jindal - Broadcom" w:date="2014-07-03T10:31:00Z">
              <w:r>
                <w:rPr>
                  <w:lang w:val="en-US"/>
                </w:rPr>
                <w:t>if the</w:t>
              </w:r>
            </w:ins>
            <w:ins w:id="276" w:author="Nihar Jindal - Broadcom" w:date="2014-07-03T15:33:00Z">
              <w:r w:rsidR="00442C14">
                <w:rPr>
                  <w:lang w:val="en-US"/>
                </w:rPr>
                <w:t xml:space="preserve"> </w:t>
              </w:r>
            </w:ins>
            <w:ins w:id="277" w:author="Nihar Jindal - Broadcom" w:date="2014-07-03T10:31:00Z">
              <w:r>
                <w:rPr>
                  <w:lang w:val="en-US"/>
                </w:rPr>
                <w:t>AP does not yet have N1 STAs associated to it</w:t>
              </w:r>
            </w:ins>
            <w:ins w:id="278" w:author="Nihar Jindal - Broadcom" w:date="2014-07-03T10:33:00Z">
              <w:r>
                <w:rPr>
                  <w:lang w:val="en-US"/>
                </w:rPr>
                <w:t>, then STA associates to it</w:t>
              </w:r>
            </w:ins>
            <w:proofErr w:type="gramStart"/>
            <w:ins w:id="279" w:author="Nihar Jindal - Broadcom" w:date="2014-07-03T10:31:00Z">
              <w:r>
                <w:rPr>
                  <w:lang w:val="en-US"/>
                </w:rPr>
                <w:t xml:space="preserve">; </w:t>
              </w:r>
            </w:ins>
            <w:ins w:id="280" w:author="Nihar Jindal - Broadcom" w:date="2014-07-03T10:33:00Z">
              <w:r>
                <w:rPr>
                  <w:lang w:val="en-US"/>
                </w:rPr>
                <w:t xml:space="preserve"> else</w:t>
              </w:r>
              <w:proofErr w:type="gramEnd"/>
              <w:r>
                <w:rPr>
                  <w:lang w:val="en-US"/>
                </w:rPr>
                <w:t xml:space="preserve"> STA </w:t>
              </w:r>
            </w:ins>
            <w:ins w:id="281" w:author="Nihar Jindal - Broadcom" w:date="2014-07-03T10:31:00Z">
              <w:r>
                <w:rPr>
                  <w:lang w:val="en-US"/>
                </w:rPr>
                <w:t xml:space="preserve">is removed from the simulation.  This process is repeated until each of the 19 </w:t>
              </w:r>
            </w:ins>
            <w:ins w:id="282" w:author="Nihar Jindal - Broadcom" w:date="2014-07-03T15:33:00Z">
              <w:r w:rsidR="00442C14">
                <w:rPr>
                  <w:lang w:val="en-US"/>
                </w:rPr>
                <w:t>co-channel</w:t>
              </w:r>
            </w:ins>
            <w:ins w:id="283" w:author="Nihar Jindal - Broadcom" w:date="2014-07-03T10:33:00Z">
              <w:r>
                <w:rPr>
                  <w:lang w:val="en-US"/>
                </w:rPr>
                <w:t xml:space="preserve"> </w:t>
              </w:r>
            </w:ins>
            <w:ins w:id="284" w:author="Nihar Jindal - Broadcom" w:date="2014-07-03T10:31:00Z">
              <w:r>
                <w:rPr>
                  <w:lang w:val="en-US"/>
                </w:rPr>
                <w:t>APs has exactly N1 STAs associated to it.</w:t>
              </w:r>
            </w:ins>
          </w:p>
          <w:p w:rsidR="006F7171" w:rsidRDefault="006F7171" w:rsidP="006F7171">
            <w:pPr>
              <w:rPr>
                <w:ins w:id="285" w:author="Nihar Jindal - Broadcom" w:date="2014-07-14T14:50:00Z"/>
              </w:rPr>
            </w:pPr>
          </w:p>
          <w:p w:rsidR="00394832" w:rsidRDefault="00394832" w:rsidP="006F7171">
            <w:pPr>
              <w:rPr>
                <w:ins w:id="286" w:author="Nihar Jindal - Broadcom" w:date="2014-07-14T14:50:00Z"/>
              </w:rPr>
            </w:pPr>
            <w:ins w:id="287" w:author="Nihar Jindal - Broadcom" w:date="2014-07-14T14:51: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w:t>
              </w:r>
            </w:ins>
            <w:ins w:id="288" w:author="Nihar Jindal - Broadcom" w:date="2014-07-14T14:52:00Z">
              <w:r>
                <w:t xml:space="preserve">strongest AP’s respectively (see below for specification of Y, Z, and X; percentage of STAs that associate with strongest AP), then the above procedure should be performed three times: first to load each AP with </w:t>
              </w:r>
            </w:ins>
            <w:ins w:id="289" w:author="Nihar Jindal - Broadcom" w:date="2014-07-14T14:53:00Z">
              <w:r>
                <w:t xml:space="preserve">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w:t>
              </w:r>
            </w:ins>
            <w:ins w:id="290" w:author="Nihar Jindal - Broadcom" w:date="2014-07-14T14:54:00Z">
              <w:r>
                <w:t>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w:t>
              </w:r>
            </w:ins>
            <w:ins w:id="291" w:author="Nihar Jindal - Broadcom" w:date="2014-07-14T14:55:00Z">
              <w:r>
                <w:t xml:space="preserve">AP </w:t>
              </w:r>
            </w:ins>
            <w:ins w:id="292" w:author="Nihar Jindal - Broadcom" w:date="2014-07-14T14:54:00Z">
              <w:r>
                <w:t xml:space="preserve">will have 20/10/10 associated STAs for which </w:t>
              </w:r>
            </w:ins>
            <w:ins w:id="293" w:author="Nihar Jindal - Broadcom" w:date="2014-07-14T14:55:00Z">
              <w:r>
                <w:t>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394832" w:rsidRPr="003C4037" w:rsidRDefault="00394832" w:rsidP="006F7171"/>
        </w:tc>
      </w:tr>
      <w:tr w:rsidR="00DA2AFD" w:rsidRPr="003C4037" w:rsidTr="006F7171">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Pr="0043729D" w:rsidRDefault="006F0CD5" w:rsidP="006F0CD5">
            <w:pPr>
              <w:rPr>
                <w:lang w:val="it-IT"/>
              </w:rPr>
            </w:pPr>
            <w:r w:rsidRPr="0043729D">
              <w:rPr>
                <w:lang w:val="it-IT"/>
              </w:rPr>
              <w:t xml:space="preserve">N STAs </w:t>
            </w:r>
            <w:del w:id="294" w:author="Nihar Jindal - Broadcom" w:date="2014-07-03T10:40:00Z">
              <w:r w:rsidRPr="0043729D" w:rsidDel="00435903">
                <w:rPr>
                  <w:lang w:val="it-IT"/>
                </w:rPr>
                <w:delText>in each</w:delText>
              </w:r>
              <w:r w:rsidR="005034BA" w:rsidRPr="0043729D" w:rsidDel="00435903">
                <w:rPr>
                  <w:lang w:val="it-IT"/>
                </w:rPr>
                <w:delText xml:space="preserve"> hexagon</w:delText>
              </w:r>
            </w:del>
            <w:ins w:id="295" w:author="Nihar Jindal - Broadcom" w:date="2014-07-03T10:40:00Z">
              <w:r w:rsidR="00435903" w:rsidRPr="0043729D">
                <w:rPr>
                  <w:lang w:val="it-IT"/>
                </w:rPr>
                <w:t>per AP</w:t>
              </w:r>
            </w:ins>
            <w:r w:rsidR="005034BA" w:rsidRPr="0043729D">
              <w:rPr>
                <w:lang w:val="it-IT"/>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96"/>
            <w:r w:rsidRPr="004C1E9D">
              <w:rPr>
                <w:lang w:val="it-IT"/>
              </w:rPr>
              <w:t xml:space="preserve">N = </w:t>
            </w:r>
            <w:ins w:id="297" w:author="Simone Merlin" w:date="2014-07-17T07:10:00Z">
              <w:r w:rsidR="00F67BD2">
                <w:rPr>
                  <w:lang w:val="it-IT"/>
                </w:rPr>
                <w:t xml:space="preserve">[30] or </w:t>
              </w:r>
            </w:ins>
            <w:r w:rsidR="002F65C2">
              <w:rPr>
                <w:lang w:val="it-IT"/>
              </w:rPr>
              <w:t xml:space="preserve">40 </w:t>
            </w:r>
            <w:r w:rsidRPr="004C1E9D">
              <w:rPr>
                <w:lang w:val="it-IT"/>
              </w:rPr>
              <w:t xml:space="preserve"> </w:t>
            </w:r>
            <w:commentRangeEnd w:id="296"/>
            <w:r w:rsidR="002F65C2">
              <w:rPr>
                <w:rStyle w:val="CommentReference"/>
              </w:rPr>
              <w:commentReference w:id="296"/>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ins w:id="298" w:author="Simone Merlin" w:date="2014-07-17T07:10:00Z">
              <w:r w:rsidR="00F67BD2">
                <w:rPr>
                  <w:lang w:val="en-US"/>
                </w:rPr>
                <w:t>[N]</w:t>
              </w:r>
            </w:ins>
            <w:del w:id="299" w:author="Simone Merlin" w:date="2014-07-17T07:10:00Z">
              <w:r w:rsidR="004C1E9D" w:rsidDel="00F67BD2">
                <w:rPr>
                  <w:lang w:val="en-US"/>
                </w:rPr>
                <w:delText>[</w:delText>
              </w:r>
            </w:del>
            <w:del w:id="300" w:author="Nihar Jindal - Broadcom" w:date="2014-07-03T10:25:00Z">
              <w:r w:rsidR="003737E5" w:rsidDel="006F7171">
                <w:rPr>
                  <w:lang w:val="en-US"/>
                </w:rPr>
                <w:delText>40</w:delText>
              </w:r>
            </w:del>
            <w:ins w:id="301" w:author="Nihar Jindal - Broadcom" w:date="2014-07-14T14:53:00Z">
              <w:del w:id="302" w:author="Simone Merlin" w:date="2014-07-17T07:10:00Z">
                <w:r w:rsidR="00394832" w:rsidDel="00F67BD2">
                  <w:rPr>
                    <w:lang w:val="en-US"/>
                  </w:rPr>
                  <w:delText>4</w:delText>
                </w:r>
              </w:del>
            </w:ins>
            <w:ins w:id="303" w:author="Nihar Jindal - Broadcom" w:date="2014-07-03T10:25:00Z">
              <w:del w:id="304" w:author="Simone Merlin" w:date="2014-07-17T07:10:00Z">
                <w:r w:rsidR="006F7171" w:rsidDel="00F67BD2">
                  <w:rPr>
                    <w:lang w:val="en-US"/>
                  </w:rPr>
                  <w:delText>0</w:delText>
                </w:r>
              </w:del>
            </w:ins>
            <w:del w:id="305" w:author="Simone Merlin" w:date="2014-07-17T07:10:00Z">
              <w:r w:rsidR="004C1E9D" w:rsidDel="00F67BD2">
                <w:rPr>
                  <w:lang w:val="en-US"/>
                </w:rPr>
                <w:delText>]</w:delText>
              </w:r>
            </w:del>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ins w:id="306" w:author="Nihar Jindal - Broadcom" w:date="2014-07-03T10:26:00Z"/>
        </w:trPr>
        <w:tc>
          <w:tcPr>
            <w:tcW w:w="1595" w:type="pct"/>
            <w:gridSpan w:val="3"/>
            <w:vMerge w:val="restart"/>
            <w:shd w:val="clear" w:color="auto" w:fill="C2D69B" w:themeFill="accent3" w:themeFillTint="99"/>
          </w:tcPr>
          <w:p w:rsidR="006F7171" w:rsidRPr="003C4037" w:rsidRDefault="006F7171" w:rsidP="0043729D">
            <w:pPr>
              <w:rPr>
                <w:ins w:id="307" w:author="Nihar Jindal - Broadcom" w:date="2014-07-03T10:26:00Z"/>
              </w:rPr>
            </w:pPr>
            <w:ins w:id="308" w:author="Nihar Jindal - Broadcom" w:date="2014-07-03T10:26:00Z">
              <w:r w:rsidRPr="003C4037">
                <w:rPr>
                  <w:lang w:val="en-US" w:eastAsia="ko-KR"/>
                </w:rPr>
                <w:t>Channel Model</w:t>
              </w:r>
            </w:ins>
          </w:p>
          <w:p w:rsidR="006F7171" w:rsidRPr="003C4037" w:rsidRDefault="006F7171" w:rsidP="0043729D">
            <w:pPr>
              <w:rPr>
                <w:ins w:id="309" w:author="Nihar Jindal - Broadcom" w:date="2014-07-03T10:26:00Z"/>
              </w:rPr>
            </w:pPr>
          </w:p>
        </w:tc>
        <w:tc>
          <w:tcPr>
            <w:tcW w:w="3275" w:type="pct"/>
            <w:shd w:val="clear" w:color="auto" w:fill="C2D69B" w:themeFill="accent3" w:themeFillTint="99"/>
          </w:tcPr>
          <w:p w:rsidR="006F7171" w:rsidRPr="003D136E" w:rsidRDefault="006F7171" w:rsidP="0043729D">
            <w:pPr>
              <w:rPr>
                <w:ins w:id="310" w:author="Nihar Jindal - Broadcom" w:date="2014-07-03T10:26:00Z"/>
                <w:rFonts w:eastAsia="Malgun Gothic"/>
                <w:u w:val="single"/>
                <w:lang w:eastAsia="ko-KR"/>
              </w:rPr>
            </w:pPr>
            <w:ins w:id="311" w:author="Nihar Jindal - Broadcom" w:date="2014-07-03T10:26:00Z">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ins>
          </w:p>
          <w:p w:rsidR="006F7171" w:rsidRDefault="006F7171" w:rsidP="0043729D">
            <w:pPr>
              <w:rPr>
                <w:ins w:id="312" w:author="Nihar Jindal - Broadcom" w:date="2014-07-03T10:26:00Z"/>
                <w:rFonts w:eastAsia="Malgun Gothic"/>
                <w:lang w:eastAsia="ko-KR"/>
              </w:rPr>
            </w:pPr>
          </w:p>
          <w:p w:rsidR="006F7171" w:rsidRDefault="006F7171" w:rsidP="0043729D">
            <w:pPr>
              <w:rPr>
                <w:ins w:id="313" w:author="Nihar Jindal - Broadcom" w:date="2014-07-03T10:26:00Z"/>
                <w:lang w:val="en-US"/>
              </w:rPr>
            </w:pPr>
            <w:ins w:id="314" w:author="Nihar Jindal - Broadcom" w:date="2014-07-03T10:26:00Z">
              <w:r>
                <w:rPr>
                  <w:rFonts w:eastAsia="Malgun Gothic" w:hint="eastAsia"/>
                  <w:lang w:val="en-US" w:eastAsia="ko-KR"/>
                </w:rPr>
                <w:t>TGac</w:t>
              </w:r>
              <w:r w:rsidRPr="00ED4366">
                <w:rPr>
                  <w:lang w:val="en-US"/>
                </w:rPr>
                <w:t xml:space="preserve"> channel model </w:t>
              </w:r>
              <w:r>
                <w:rPr>
                  <w:lang w:val="en-US"/>
                </w:rPr>
                <w:t>D NLOS for all the links.</w:t>
              </w:r>
            </w:ins>
          </w:p>
          <w:p w:rsidR="006F7171" w:rsidRPr="00ED4366" w:rsidRDefault="006F7171" w:rsidP="0043729D">
            <w:pPr>
              <w:rPr>
                <w:ins w:id="315" w:author="Nihar Jindal - Broadcom" w:date="2014-07-03T10:26:00Z"/>
                <w:lang w:eastAsia="ko-KR"/>
              </w:rPr>
            </w:pPr>
          </w:p>
        </w:tc>
      </w:tr>
      <w:tr w:rsidR="006F7171" w:rsidRPr="003C4037" w:rsidTr="006F7171">
        <w:trPr>
          <w:gridAfter w:val="1"/>
          <w:wAfter w:w="130" w:type="pct"/>
          <w:jc w:val="center"/>
          <w:ins w:id="316" w:author="Nihar Jindal - Broadcom" w:date="2014-07-03T10:26:00Z"/>
        </w:trPr>
        <w:tc>
          <w:tcPr>
            <w:tcW w:w="1595" w:type="pct"/>
            <w:gridSpan w:val="3"/>
            <w:vMerge/>
            <w:shd w:val="clear" w:color="auto" w:fill="C2D69B" w:themeFill="accent3" w:themeFillTint="99"/>
          </w:tcPr>
          <w:p w:rsidR="006F7171" w:rsidRPr="003C4037" w:rsidRDefault="006F7171" w:rsidP="0043729D">
            <w:pPr>
              <w:rPr>
                <w:ins w:id="317" w:author="Nihar Jindal - Broadcom" w:date="2014-07-03T10:26:00Z"/>
              </w:rPr>
            </w:pPr>
          </w:p>
        </w:tc>
        <w:tc>
          <w:tcPr>
            <w:tcW w:w="3275" w:type="pct"/>
            <w:shd w:val="clear" w:color="auto" w:fill="C2D69B" w:themeFill="accent3" w:themeFillTint="99"/>
          </w:tcPr>
          <w:p w:rsidR="006F7171" w:rsidRDefault="006F7171" w:rsidP="0043729D">
            <w:pPr>
              <w:rPr>
                <w:ins w:id="318" w:author="Nihar Jindal - Broadcom" w:date="2014-07-03T10:26:00Z"/>
              </w:rPr>
            </w:pPr>
          </w:p>
          <w:p w:rsidR="006F7171" w:rsidRDefault="006F7171" w:rsidP="0043729D">
            <w:pPr>
              <w:pStyle w:val="CommentText"/>
              <w:rPr>
                <w:ins w:id="319" w:author="Nihar Jindal - Broadcom" w:date="2014-07-03T10:26:00Z"/>
                <w:u w:val="single"/>
                <w:lang w:val="pt-BR"/>
              </w:rPr>
            </w:pPr>
            <w:ins w:id="320" w:author="Nihar Jindal - Broadcom" w:date="2014-07-03T10:26:00Z">
              <w:r w:rsidRPr="003D136E">
                <w:rPr>
                  <w:u w:val="single"/>
                  <w:lang w:val="pt-BR"/>
                </w:rPr>
                <w:t>Pathloss model</w:t>
              </w:r>
              <w:r w:rsidRPr="003D136E">
                <w:rPr>
                  <w:u w:val="single"/>
                  <w:lang w:val="pt-BR"/>
                </w:rPr>
                <w:br/>
              </w:r>
            </w:ins>
          </w:p>
          <w:p w:rsidR="006F7171" w:rsidRDefault="006F7171" w:rsidP="0043729D">
            <w:pPr>
              <w:pStyle w:val="CommentText"/>
              <w:rPr>
                <w:ins w:id="321" w:author="Nihar Jindal - Broadcom" w:date="2014-07-03T10:26:00Z"/>
              </w:rPr>
            </w:pPr>
            <w:ins w:id="322" w:author="Nihar Jindal - Broadcom" w:date="2014-07-03T10:26:00Z">
              <w:r>
                <w:t xml:space="preserve">PL(d) = 40.05 + 20*log10(fc/2.4e9) + 20*log10(min(d,10)) + (d&gt;10) * </w:t>
              </w:r>
              <w:r>
                <w:lastRenderedPageBreak/>
                <w:t xml:space="preserve">35*log10(d/10) </w:t>
              </w:r>
            </w:ins>
          </w:p>
          <w:p w:rsidR="006F7171" w:rsidRDefault="006F7171" w:rsidP="0043729D">
            <w:pPr>
              <w:pStyle w:val="CommentText"/>
              <w:numPr>
                <w:ilvl w:val="0"/>
                <w:numId w:val="39"/>
              </w:numPr>
              <w:rPr>
                <w:ins w:id="323" w:author="Nihar Jindal - Broadcom" w:date="2014-07-03T10:26:00Z"/>
              </w:rPr>
            </w:pPr>
            <w:ins w:id="324" w:author="Nihar Jindal - Broadcom" w:date="2014-07-03T10:26:00Z">
              <w:r>
                <w:t xml:space="preserve">d = </w:t>
              </w:r>
            </w:ins>
            <w:ins w:id="325" w:author="Nihar Jindal - Broadcom" w:date="2014-07-07T09:34:00Z">
              <w:r w:rsidR="00F96938">
                <w:t>max(3D-</w:t>
              </w:r>
            </w:ins>
            <w:ins w:id="326" w:author="Nihar Jindal - Broadcom" w:date="2014-07-03T10:26:00Z">
              <w:r>
                <w:t>distance [m]</w:t>
              </w:r>
            </w:ins>
            <w:ins w:id="327" w:author="Nihar Jindal - Broadcom" w:date="2014-07-07T09:34:00Z">
              <w:r w:rsidR="00F96938">
                <w:t>, 1)</w:t>
              </w:r>
            </w:ins>
          </w:p>
          <w:p w:rsidR="006F7171" w:rsidRDefault="006F7171" w:rsidP="0043729D">
            <w:pPr>
              <w:pStyle w:val="CommentText"/>
              <w:numPr>
                <w:ilvl w:val="0"/>
                <w:numId w:val="39"/>
              </w:numPr>
              <w:rPr>
                <w:ins w:id="328" w:author="Nihar Jindal - Broadcom" w:date="2014-07-03T10:26:00Z"/>
              </w:rPr>
            </w:pPr>
            <w:ins w:id="329" w:author="Nihar Jindal - Broadcom" w:date="2014-07-03T10:26:00Z">
              <w:r>
                <w:t>fc = frequency [GHz]</w:t>
              </w:r>
            </w:ins>
          </w:p>
          <w:p w:rsidR="006F7171" w:rsidRDefault="006F7171" w:rsidP="0043729D">
            <w:pPr>
              <w:pStyle w:val="CommentText"/>
              <w:numPr>
                <w:ilvl w:val="0"/>
                <w:numId w:val="39"/>
              </w:numPr>
              <w:rPr>
                <w:ins w:id="330" w:author="Nihar Jindal - Broadcom" w:date="2014-07-03T10:26:00Z"/>
                <w:rStyle w:val="CommentReference"/>
                <w:sz w:val="20"/>
                <w:szCs w:val="20"/>
              </w:rPr>
            </w:pPr>
          </w:p>
          <w:p w:rsidR="006F7171" w:rsidRDefault="006F7171" w:rsidP="0043729D">
            <w:pPr>
              <w:rPr>
                <w:ins w:id="331" w:author="Nihar Jindal - Broadcom" w:date="2014-07-03T10:26:00Z"/>
              </w:rPr>
            </w:pPr>
            <w:ins w:id="332" w:author="Nihar Jindal - Broadcom" w:date="2014-07-03T10:26:00Z">
              <w:r>
                <w:t>Shadowing</w:t>
              </w:r>
            </w:ins>
          </w:p>
          <w:p w:rsidR="006F7171" w:rsidRDefault="006F7171" w:rsidP="0043729D">
            <w:pPr>
              <w:pStyle w:val="CommentText"/>
              <w:rPr>
                <w:ins w:id="333" w:author="Nihar Jindal - Broadcom" w:date="2014-07-03T10:26:00Z"/>
              </w:rPr>
            </w:pPr>
            <w:ins w:id="334" w:author="Nihar Jindal - Broadcom" w:date="2014-07-03T10:26:00Z">
              <w:r>
                <w:t xml:space="preserve">Log-normal with 5 dB standard deviation, iid across all links </w:t>
              </w:r>
            </w:ins>
          </w:p>
          <w:p w:rsidR="006F7171" w:rsidRPr="00ED4366" w:rsidRDefault="006F7171" w:rsidP="0043729D">
            <w:pPr>
              <w:pStyle w:val="CommentText"/>
              <w:rPr>
                <w:ins w:id="335" w:author="Nihar Jindal - Broadcom" w:date="2014-07-03T10:26:00Z"/>
                <w:lang w:val="en-US"/>
              </w:rPr>
            </w:pPr>
          </w:p>
        </w:tc>
      </w:tr>
      <w:tr w:rsidR="006F7171" w:rsidRPr="003C4037" w:rsidTr="006F7171">
        <w:trPr>
          <w:trHeight w:val="179"/>
          <w:jc w:val="center"/>
          <w:ins w:id="336" w:author="Nihar Jindal - Broadcom" w:date="2014-07-03T10:25:00Z"/>
        </w:trPr>
        <w:tc>
          <w:tcPr>
            <w:tcW w:w="1474" w:type="pct"/>
            <w:gridSpan w:val="2"/>
            <w:shd w:val="clear" w:color="auto" w:fill="C2D69B" w:themeFill="accent3" w:themeFillTint="99"/>
          </w:tcPr>
          <w:p w:rsidR="006F7171" w:rsidRPr="003C4037" w:rsidRDefault="006F7171" w:rsidP="00E82E99">
            <w:pPr>
              <w:rPr>
                <w:ins w:id="337" w:author="Nihar Jindal - Broadcom" w:date="2014-07-03T10:25:00Z"/>
                <w:lang w:val="en-US" w:eastAsia="ko-KR"/>
              </w:rPr>
            </w:pPr>
          </w:p>
        </w:tc>
        <w:tc>
          <w:tcPr>
            <w:tcW w:w="3526" w:type="pct"/>
            <w:gridSpan w:val="3"/>
            <w:shd w:val="clear" w:color="auto" w:fill="C2D69B" w:themeFill="accent3" w:themeFillTint="99"/>
          </w:tcPr>
          <w:p w:rsidR="006F7171" w:rsidRPr="0043729D" w:rsidRDefault="006F7171" w:rsidP="00C978A1">
            <w:pPr>
              <w:rPr>
                <w:ins w:id="338" w:author="Nihar Jindal - Broadcom" w:date="2014-07-03T10:25:00Z"/>
                <w:rFonts w:eastAsia="Malgun Gothic"/>
                <w:lang w:val="en-US" w:eastAsia="ko-KR"/>
              </w:rPr>
            </w:pPr>
          </w:p>
        </w:tc>
      </w:tr>
      <w:tr w:rsidR="00E82E99" w:rsidRPr="003C4037" w:rsidDel="006F7171" w:rsidTr="006F7171">
        <w:trPr>
          <w:trHeight w:val="179"/>
          <w:jc w:val="center"/>
          <w:del w:id="339"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40" w:author="Nihar Jindal - Broadcom" w:date="2014-07-03T10:26:00Z"/>
              </w:rPr>
            </w:pPr>
            <w:del w:id="341" w:author="Nihar Jindal - Broadcom" w:date="2014-07-03T10:26:00Z">
              <w:r w:rsidRPr="003C4037" w:rsidDel="006F7171">
                <w:rPr>
                  <w:lang w:val="en-US" w:eastAsia="ko-KR"/>
                </w:rPr>
                <w:delText>Channel Model</w:delText>
              </w:r>
            </w:del>
          </w:p>
        </w:tc>
        <w:tc>
          <w:tcPr>
            <w:tcW w:w="3526" w:type="pct"/>
            <w:gridSpan w:val="3"/>
            <w:shd w:val="clear" w:color="auto" w:fill="C2D69B" w:themeFill="accent3" w:themeFillTint="99"/>
          </w:tcPr>
          <w:p w:rsidR="003E7F43" w:rsidRPr="0043729D" w:rsidDel="006F7171" w:rsidRDefault="003E7F43" w:rsidP="00C978A1">
            <w:pPr>
              <w:rPr>
                <w:del w:id="342" w:author="Nihar Jindal - Broadcom" w:date="2014-07-03T10:26:00Z"/>
                <w:rFonts w:eastAsia="Malgun Gothic"/>
                <w:lang w:val="en-US" w:eastAsia="ko-KR"/>
              </w:rPr>
            </w:pPr>
            <w:commentRangeStart w:id="343"/>
            <w:del w:id="344" w:author="Nihar Jindal - Broadcom" w:date="2014-07-03T10:26:00Z">
              <w:r w:rsidRPr="0043729D" w:rsidDel="006F7171">
                <w:rPr>
                  <w:rFonts w:eastAsia="Malgun Gothic" w:hint="eastAsia"/>
                  <w:lang w:val="en-US" w:eastAsia="ko-KR"/>
                </w:rPr>
                <w:delText>AP-AP: TBD</w:delText>
              </w:r>
            </w:del>
          </w:p>
          <w:p w:rsidR="00C978A1" w:rsidRPr="0043729D" w:rsidDel="006F7171" w:rsidRDefault="00C978A1" w:rsidP="00C978A1">
            <w:pPr>
              <w:rPr>
                <w:del w:id="345" w:author="Nihar Jindal - Broadcom" w:date="2014-07-03T10:26:00Z"/>
                <w:lang w:val="en-US" w:eastAsia="ko-KR"/>
              </w:rPr>
            </w:pPr>
            <w:del w:id="346" w:author="Nihar Jindal - Broadcom" w:date="2014-07-03T10:26:00Z">
              <w:r w:rsidRPr="0043729D" w:rsidDel="006F7171">
                <w:rPr>
                  <w:lang w:val="en-US"/>
                </w:rPr>
                <w:delText>STA</w:delText>
              </w:r>
              <w:r w:rsidR="003E7F43" w:rsidRPr="0043729D" w:rsidDel="006F7171">
                <w:rPr>
                  <w:rFonts w:eastAsia="Malgun Gothic" w:hint="eastAsia"/>
                  <w:lang w:val="en-US" w:eastAsia="ko-KR"/>
                </w:rPr>
                <w:delText>-</w:delText>
              </w:r>
              <w:r w:rsidRPr="0043729D" w:rsidDel="006F7171">
                <w:rPr>
                  <w:lang w:val="en-US"/>
                </w:rPr>
                <w:delText>STA: TGac channel model B</w:delText>
              </w:r>
            </w:del>
          </w:p>
          <w:p w:rsidR="00502018" w:rsidRPr="0043729D" w:rsidDel="006F7171" w:rsidRDefault="00502018" w:rsidP="00502018">
            <w:pPr>
              <w:rPr>
                <w:del w:id="347" w:author="Nihar Jindal - Broadcom" w:date="2014-07-03T10:26:00Z"/>
                <w:rFonts w:eastAsia="Malgun Gothic"/>
                <w:lang w:val="en-US" w:eastAsia="ko-KR"/>
              </w:rPr>
            </w:pPr>
          </w:p>
          <w:p w:rsidR="00502018" w:rsidDel="006F7171" w:rsidRDefault="00502018" w:rsidP="00502018">
            <w:pPr>
              <w:rPr>
                <w:del w:id="348" w:author="Nihar Jindal - Broadcom" w:date="2014-07-03T10:26:00Z"/>
                <w:rFonts w:eastAsia="Malgun Gothic"/>
                <w:lang w:eastAsia="ko-KR"/>
              </w:rPr>
            </w:pPr>
            <w:del w:id="349" w:author="Nihar Jindal - Broadcom" w:date="2014-07-03T10:26:00Z">
              <w:r w:rsidDel="006F7171">
                <w:rPr>
                  <w:rFonts w:eastAsia="Malgun Gothic" w:hint="eastAsia"/>
                  <w:lang w:eastAsia="ko-KR"/>
                </w:rPr>
                <w:delText>Option 1.</w:delText>
              </w:r>
            </w:del>
          </w:p>
          <w:p w:rsidR="00502018" w:rsidRPr="00ED4366" w:rsidDel="006F7171" w:rsidRDefault="00502018" w:rsidP="00502018">
            <w:pPr>
              <w:rPr>
                <w:del w:id="350" w:author="Nihar Jindal - Broadcom" w:date="2014-07-03T10:26:00Z"/>
              </w:rPr>
            </w:pPr>
            <w:del w:id="351" w:author="Nihar Jindal - Broadcom" w:date="2014-07-03T10:26:00Z">
              <w:r w:rsidRPr="00ED4366" w:rsidDel="006F7171">
                <w:delText>AP</w:delText>
              </w:r>
              <w:r w:rsidDel="006F7171">
                <w:rPr>
                  <w:rFonts w:eastAsia="Malgun Gothic" w:hint="eastAsia"/>
                  <w:lang w:eastAsia="ko-KR"/>
                </w:rPr>
                <w:delText>-</w:delText>
              </w:r>
              <w:r w:rsidRPr="00ED4366" w:rsidDel="006F7171">
                <w:delText>STA: TGac</w:delText>
              </w:r>
              <w:r w:rsidRPr="007D2CDD" w:rsidDel="006F7171">
                <w:delText xml:space="preserve"> channel model </w:delText>
              </w:r>
              <w:r w:rsidRPr="00ED4366" w:rsidDel="006F7171">
                <w:delText>D</w:delText>
              </w:r>
            </w:del>
          </w:p>
          <w:p w:rsidR="00502018" w:rsidDel="006F7171" w:rsidRDefault="00502018" w:rsidP="00E82E99">
            <w:pPr>
              <w:rPr>
                <w:del w:id="352" w:author="Nihar Jindal - Broadcom" w:date="2014-07-03T10:26:00Z"/>
                <w:rFonts w:eastAsia="Malgun Gothic"/>
                <w:lang w:val="en-US" w:eastAsia="ko-KR"/>
              </w:rPr>
            </w:pPr>
          </w:p>
          <w:p w:rsidR="00C978A1" w:rsidDel="006F7171" w:rsidRDefault="00502018" w:rsidP="00E82E99">
            <w:pPr>
              <w:rPr>
                <w:del w:id="353" w:author="Nihar Jindal - Broadcom" w:date="2014-07-03T10:26:00Z"/>
                <w:rFonts w:eastAsia="Malgun Gothic"/>
                <w:lang w:val="en-US" w:eastAsia="ko-KR"/>
              </w:rPr>
            </w:pPr>
            <w:del w:id="354" w:author="Nihar Jindal - Broadcom" w:date="2014-07-03T10:26:00Z">
              <w:r w:rsidDel="006F7171">
                <w:rPr>
                  <w:rFonts w:eastAsia="Malgun Gothic" w:hint="eastAsia"/>
                  <w:lang w:val="en-US" w:eastAsia="ko-KR"/>
                </w:rPr>
                <w:delText>O</w:delText>
              </w:r>
              <w:r w:rsidDel="006F7171">
                <w:rPr>
                  <w:rFonts w:eastAsia="Malgun Gothic"/>
                  <w:lang w:val="en-US" w:eastAsia="ko-KR"/>
                </w:rPr>
                <w:delText>p</w:delText>
              </w:r>
              <w:r w:rsidDel="006F7171">
                <w:rPr>
                  <w:rFonts w:eastAsia="Malgun Gothic" w:hint="eastAsia"/>
                  <w:lang w:val="en-US" w:eastAsia="ko-KR"/>
                </w:rPr>
                <w:delText>tion2.</w:delText>
              </w:r>
            </w:del>
          </w:p>
          <w:p w:rsidR="003E7F43" w:rsidRPr="0043729D" w:rsidDel="006F7171" w:rsidRDefault="003E7F43" w:rsidP="00E82E99">
            <w:pPr>
              <w:rPr>
                <w:del w:id="355" w:author="Nihar Jindal - Broadcom" w:date="2014-07-03T10:26:00Z"/>
                <w:lang w:val="en-US"/>
              </w:rPr>
            </w:pPr>
            <w:del w:id="356" w:author="Nihar Jindal - Broadcom" w:date="2014-07-03T10:26:00Z">
              <w:r w:rsidRPr="0043729D" w:rsidDel="006F7171">
                <w:rPr>
                  <w:rFonts w:eastAsia="Malgun Gothic" w:hint="eastAsia"/>
                  <w:lang w:val="en-US" w:eastAsia="ko-KR"/>
                </w:rPr>
                <w:delText xml:space="preserve">AP-STA: </w:delText>
              </w:r>
              <w:r w:rsidRPr="0043729D" w:rsidDel="006F7171">
                <w:rPr>
                  <w:lang w:val="en-US"/>
                </w:rPr>
                <w:delText xml:space="preserve">ITU InH model w/3D </w:delText>
              </w:r>
            </w:del>
          </w:p>
          <w:p w:rsidR="0021048B" w:rsidRPr="0043729D" w:rsidDel="006F7171" w:rsidRDefault="0021048B" w:rsidP="00E82E99">
            <w:pPr>
              <w:rPr>
                <w:del w:id="357" w:author="Nihar Jindal - Broadcom" w:date="2014-07-03T10:26:00Z"/>
                <w:lang w:val="en-US"/>
              </w:rPr>
            </w:pPr>
          </w:p>
          <w:p w:rsidR="0021048B" w:rsidRPr="0043729D" w:rsidDel="006F7171" w:rsidRDefault="0021048B" w:rsidP="00E82E99">
            <w:pPr>
              <w:rPr>
                <w:del w:id="358" w:author="Nihar Jindal - Broadcom" w:date="2014-07-03T10:26:00Z"/>
                <w:lang w:val="en-US"/>
              </w:rPr>
            </w:pPr>
            <w:del w:id="359" w:author="Nihar Jindal - Broadcom" w:date="2014-07-03T10:26:00Z">
              <w:r w:rsidRPr="0043729D" w:rsidDel="006F7171">
                <w:rPr>
                  <w:lang w:val="en-US"/>
                </w:rPr>
                <w:delText>[AP-AP: TGac channel model D</w:delText>
              </w:r>
            </w:del>
          </w:p>
          <w:p w:rsidR="0021048B" w:rsidRPr="0043729D" w:rsidDel="006F7171" w:rsidRDefault="0021048B" w:rsidP="00E82E99">
            <w:pPr>
              <w:rPr>
                <w:del w:id="360" w:author="Nihar Jindal - Broadcom" w:date="2014-07-03T10:26:00Z"/>
                <w:lang w:val="en-US"/>
              </w:rPr>
            </w:pPr>
            <w:del w:id="361" w:author="Nihar Jindal - Broadcom" w:date="2014-07-03T10:26:00Z">
              <w:r w:rsidRPr="0043729D" w:rsidDel="006F7171">
                <w:rPr>
                  <w:lang w:val="en-US"/>
                </w:rPr>
                <w:delText>AP-STA: TGac channel model D</w:delText>
              </w:r>
            </w:del>
          </w:p>
          <w:p w:rsidR="0021048B" w:rsidRPr="0043729D" w:rsidDel="006F7171" w:rsidRDefault="0021048B" w:rsidP="00E82E99">
            <w:pPr>
              <w:rPr>
                <w:del w:id="362" w:author="Nihar Jindal - Broadcom" w:date="2014-07-03T10:26:00Z"/>
                <w:lang w:val="en-US"/>
              </w:rPr>
            </w:pPr>
            <w:del w:id="363" w:author="Nihar Jindal - Broadcom" w:date="2014-07-03T10:26:00Z">
              <w:r w:rsidRPr="0043729D" w:rsidDel="006F7171">
                <w:rPr>
                  <w:lang w:val="en-US"/>
                </w:rPr>
                <w:delText>STA-STA: TG channel model B</w:delText>
              </w:r>
            </w:del>
          </w:p>
          <w:p w:rsidR="0021048B" w:rsidRPr="003E7F43" w:rsidDel="006F7171" w:rsidRDefault="0021048B" w:rsidP="00E82E99">
            <w:pPr>
              <w:rPr>
                <w:del w:id="364" w:author="Nihar Jindal - Broadcom" w:date="2014-07-03T10:26:00Z"/>
                <w:rFonts w:eastAsia="Malgun Gothic"/>
                <w:lang w:eastAsia="ko-KR"/>
              </w:rPr>
            </w:pPr>
            <w:del w:id="365" w:author="Nihar Jindal - Broadcom" w:date="2014-07-03T10:26:00Z">
              <w:r w:rsidDel="006F7171">
                <w:delText>Pathloss &gt;= PL(</w:delText>
              </w:r>
              <w:r w:rsidR="00526266" w:rsidDel="006F7171">
                <w:delText>d=</w:delText>
              </w:r>
              <w:r w:rsidDel="006F7171">
                <w:delText>1</w:delText>
              </w:r>
              <w:r w:rsidR="00FF0D69" w:rsidDel="006F7171">
                <w:delText>m</w:delText>
              </w:r>
              <w:r w:rsidDel="006F7171">
                <w:delText>)]</w:delText>
              </w:r>
              <w:commentRangeEnd w:id="343"/>
              <w:r w:rsidR="003F2EF7" w:rsidDel="006F7171">
                <w:rPr>
                  <w:rStyle w:val="CommentReference"/>
                </w:rPr>
                <w:commentReference w:id="343"/>
              </w:r>
            </w:del>
          </w:p>
        </w:tc>
      </w:tr>
      <w:tr w:rsidR="00E82E99" w:rsidRPr="003C4037" w:rsidDel="006F7171" w:rsidTr="006F7171">
        <w:trPr>
          <w:jc w:val="center"/>
          <w:del w:id="366" w:author="Nihar Jindal - Broadcom" w:date="2014-07-03T10:26:00Z"/>
        </w:trPr>
        <w:tc>
          <w:tcPr>
            <w:tcW w:w="1474" w:type="pct"/>
            <w:gridSpan w:val="2"/>
            <w:shd w:val="clear" w:color="auto" w:fill="C2D69B" w:themeFill="accent3" w:themeFillTint="99"/>
          </w:tcPr>
          <w:p w:rsidR="00E82E99" w:rsidRPr="003C4037" w:rsidDel="006F7171" w:rsidRDefault="00E82E99" w:rsidP="00E82E99">
            <w:pPr>
              <w:rPr>
                <w:del w:id="367" w:author="Nihar Jindal - Broadcom" w:date="2014-07-03T10:26:00Z"/>
              </w:rPr>
            </w:pPr>
            <w:del w:id="368" w:author="Nihar Jindal - Broadcom" w:date="2014-07-03T10:26:00Z">
              <w:r w:rsidRPr="003C4037" w:rsidDel="006F7171">
                <w:rPr>
                  <w:lang w:val="en-US" w:eastAsia="ko-KR"/>
                </w:rPr>
                <w:delText>Penetration Losses</w:delText>
              </w:r>
            </w:del>
          </w:p>
        </w:tc>
        <w:tc>
          <w:tcPr>
            <w:tcW w:w="3526" w:type="pct"/>
            <w:gridSpan w:val="3"/>
            <w:shd w:val="clear" w:color="auto" w:fill="C2D69B" w:themeFill="accent3" w:themeFillTint="99"/>
          </w:tcPr>
          <w:p w:rsidR="00E82E99" w:rsidRPr="00DF39BA" w:rsidDel="006F7171" w:rsidRDefault="00E82E99" w:rsidP="00E82E99">
            <w:pPr>
              <w:rPr>
                <w:del w:id="369" w:author="Nihar Jindal - Broadcom" w:date="2014-07-03T10:26:00Z"/>
                <w:lang w:val="en-US" w:eastAsia="ko-KR"/>
              </w:rPr>
            </w:pPr>
            <w:del w:id="370" w:author="Nihar Jindal - Broadcom" w:date="2014-07-03T10:26:00Z">
              <w:r w:rsidRPr="003C4037" w:rsidDel="006F7171">
                <w:rPr>
                  <w:lang w:val="en-US" w:eastAsia="ko-KR"/>
                </w:rPr>
                <w:delText>None</w:delText>
              </w:r>
            </w:del>
          </w:p>
        </w:tc>
      </w:tr>
      <w:tr w:rsidR="00E82E99" w:rsidRPr="003C4037" w:rsidTr="006F7171">
        <w:trPr>
          <w:jc w:val="center"/>
        </w:trPr>
        <w:tc>
          <w:tcPr>
            <w:tcW w:w="5000" w:type="pct"/>
            <w:gridSpan w:val="5"/>
          </w:tcPr>
          <w:p w:rsidR="00E82E99" w:rsidRPr="003C4037" w:rsidRDefault="00E82E99" w:rsidP="00E82E99"/>
        </w:tc>
      </w:tr>
      <w:tr w:rsidR="00E82E99" w:rsidRPr="003C4037" w:rsidTr="006F7171">
        <w:trPr>
          <w:jc w:val="center"/>
        </w:trPr>
        <w:tc>
          <w:tcPr>
            <w:tcW w:w="5000" w:type="pct"/>
            <w:gridSpan w:val="5"/>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Del="00B35BD7" w:rsidTr="006F7171">
        <w:trPr>
          <w:jc w:val="center"/>
          <w:del w:id="371" w:author="Nihar Jindal - Broadcom" w:date="2014-07-07T09:38:00Z"/>
        </w:trPr>
        <w:tc>
          <w:tcPr>
            <w:tcW w:w="1474" w:type="pct"/>
            <w:gridSpan w:val="2"/>
            <w:shd w:val="clear" w:color="auto" w:fill="D99594" w:themeFill="accent2" w:themeFillTint="99"/>
          </w:tcPr>
          <w:p w:rsidR="008923B5" w:rsidRPr="00122DD3" w:rsidDel="00B35BD7" w:rsidRDefault="008923B5" w:rsidP="00E82E99">
            <w:pPr>
              <w:rPr>
                <w:del w:id="372" w:author="Nihar Jindal - Broadcom" w:date="2014-07-07T09:38:00Z"/>
                <w:rFonts w:eastAsia="Malgun Gothic"/>
              </w:rPr>
            </w:pPr>
            <w:del w:id="373"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526" w:type="pct"/>
            <w:gridSpan w:val="3"/>
            <w:shd w:val="clear" w:color="auto" w:fill="D99594" w:themeFill="accent2" w:themeFillTint="99"/>
          </w:tcPr>
          <w:p w:rsidR="008923B5" w:rsidRPr="003C4037" w:rsidDel="00B35BD7" w:rsidRDefault="008923B5" w:rsidP="00E82E99">
            <w:pPr>
              <w:rPr>
                <w:del w:id="374" w:author="Nihar Jindal - Broadcom" w:date="2014-07-07T09:38:00Z"/>
              </w:rPr>
            </w:pPr>
            <w:del w:id="375"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6F7171" w:rsidTr="006F7171">
        <w:trPr>
          <w:jc w:val="center"/>
          <w:del w:id="376"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77" w:author="Nihar Jindal - Broadcom" w:date="2014-07-03T10:27:00Z"/>
              </w:rPr>
            </w:pPr>
            <w:del w:id="378" w:author="Nihar Jindal - Broadcom" w:date="2014-07-03T10:27:00Z">
              <w:r w:rsidRPr="003C4037" w:rsidDel="006F7171">
                <w:rPr>
                  <w:lang w:val="en-US" w:eastAsia="ko-KR"/>
                </w:rPr>
                <w:delText xml:space="preserve">STA TX power </w:delText>
              </w:r>
            </w:del>
          </w:p>
        </w:tc>
        <w:tc>
          <w:tcPr>
            <w:tcW w:w="3526" w:type="pct"/>
            <w:gridSpan w:val="3"/>
            <w:shd w:val="clear" w:color="auto" w:fill="D99594" w:themeFill="accent2" w:themeFillTint="99"/>
          </w:tcPr>
          <w:p w:rsidR="009070DA" w:rsidRPr="003C4037" w:rsidDel="006F7171" w:rsidRDefault="009070DA" w:rsidP="001667F6">
            <w:pPr>
              <w:rPr>
                <w:del w:id="379" w:author="Nihar Jindal - Broadcom" w:date="2014-07-03T10:27:00Z"/>
                <w:lang w:val="en-US" w:eastAsia="ko-KR"/>
              </w:rPr>
            </w:pPr>
            <w:commentRangeStart w:id="380"/>
            <w:del w:id="381" w:author="Nihar Jindal - Broadcom" w:date="2014-07-03T10:27:00Z">
              <w:r w:rsidDel="006F7171">
                <w:rPr>
                  <w:lang w:val="en-US" w:eastAsia="ko-KR"/>
                </w:rPr>
                <w:delText>1</w:delText>
              </w:r>
              <w:r w:rsidR="00792CAA" w:rsidDel="006F7171">
                <w:rPr>
                  <w:lang w:val="en-US" w:eastAsia="ko-KR"/>
                </w:rPr>
                <w:delText>5</w:delText>
              </w:r>
              <w:r w:rsidDel="006F7171">
                <w:rPr>
                  <w:lang w:val="en-US" w:eastAsia="ko-KR"/>
                </w:rPr>
                <w:delText>dBm</w:delText>
              </w:r>
              <w:commentRangeEnd w:id="380"/>
              <w:r w:rsidR="001667F6" w:rsidDel="006F7171">
                <w:rPr>
                  <w:rStyle w:val="CommentReference"/>
                </w:rPr>
                <w:commentReference w:id="380"/>
              </w:r>
            </w:del>
          </w:p>
        </w:tc>
      </w:tr>
      <w:tr w:rsidR="008923B5" w:rsidRPr="003C4037" w:rsidDel="006F7171" w:rsidTr="006F7171">
        <w:trPr>
          <w:jc w:val="center"/>
          <w:del w:id="382" w:author="Nihar Jindal - Broadcom" w:date="2014-07-03T10:27:00Z"/>
        </w:trPr>
        <w:tc>
          <w:tcPr>
            <w:tcW w:w="1474" w:type="pct"/>
            <w:gridSpan w:val="2"/>
            <w:shd w:val="clear" w:color="auto" w:fill="D99594" w:themeFill="accent2" w:themeFillTint="99"/>
          </w:tcPr>
          <w:p w:rsidR="008923B5" w:rsidRPr="003C4037" w:rsidDel="006F7171" w:rsidRDefault="008923B5" w:rsidP="00E82E99">
            <w:pPr>
              <w:rPr>
                <w:del w:id="383" w:author="Nihar Jindal - Broadcom" w:date="2014-07-03T10:27:00Z"/>
              </w:rPr>
            </w:pPr>
            <w:del w:id="384" w:author="Nihar Jindal - Broadcom" w:date="2014-07-03T10:27:00Z">
              <w:r w:rsidRPr="003C4037" w:rsidDel="006F7171">
                <w:rPr>
                  <w:lang w:val="en-US" w:eastAsia="ko-KR"/>
                </w:rPr>
                <w:delText xml:space="preserve">AP TX Power </w:delText>
              </w:r>
            </w:del>
          </w:p>
        </w:tc>
        <w:tc>
          <w:tcPr>
            <w:tcW w:w="3526" w:type="pct"/>
            <w:gridSpan w:val="3"/>
            <w:shd w:val="clear" w:color="auto" w:fill="D99594" w:themeFill="accent2" w:themeFillTint="99"/>
          </w:tcPr>
          <w:p w:rsidR="008923B5" w:rsidDel="006F7171" w:rsidRDefault="008923B5" w:rsidP="00E82E99">
            <w:pPr>
              <w:rPr>
                <w:del w:id="385" w:author="Nihar Jindal - Broadcom" w:date="2014-07-03T10:27:00Z"/>
                <w:lang w:val="en-US" w:eastAsia="ko-KR"/>
              </w:rPr>
            </w:pPr>
            <w:del w:id="386" w:author="Nihar Jindal - Broadcom" w:date="2014-07-03T10:27:00Z">
              <w:r w:rsidRPr="003C4037" w:rsidDel="006F7171">
                <w:rPr>
                  <w:lang w:val="en-US" w:eastAsia="ko-KR"/>
                </w:rPr>
                <w:delText>17dBm</w:delText>
              </w:r>
            </w:del>
          </w:p>
          <w:p w:rsidR="009070DA" w:rsidRPr="003C4037" w:rsidDel="006F7171" w:rsidRDefault="009070DA" w:rsidP="00E82E99">
            <w:pPr>
              <w:rPr>
                <w:del w:id="387" w:author="Nihar Jindal - Broadcom" w:date="2014-07-03T10:27:00Z"/>
              </w:rPr>
            </w:pP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Del="006F7171" w:rsidTr="006F7171">
        <w:trPr>
          <w:jc w:val="center"/>
          <w:del w:id="388" w:author="Nihar Jindal - Broadcom" w:date="2014-07-03T10:27:00Z"/>
        </w:trPr>
        <w:tc>
          <w:tcPr>
            <w:tcW w:w="1461" w:type="pct"/>
            <w:shd w:val="clear" w:color="auto" w:fill="D99594" w:themeFill="accent2" w:themeFillTint="99"/>
          </w:tcPr>
          <w:p w:rsidR="009070DA" w:rsidDel="006F7171" w:rsidRDefault="009070DA" w:rsidP="00B37CFC">
            <w:pPr>
              <w:rPr>
                <w:del w:id="389" w:author="Nihar Jindal - Broadcom" w:date="2014-07-03T10:27:00Z"/>
                <w:lang w:val="en-US" w:eastAsia="ko-KR"/>
              </w:rPr>
            </w:pPr>
            <w:del w:id="390" w:author="Nihar Jindal - Broadcom" w:date="2014-07-03T10:27:00Z">
              <w:r w:rsidDel="006F7171">
                <w:rPr>
                  <w:lang w:val="en-US" w:eastAsia="ko-KR"/>
                </w:rPr>
                <w:delText>AP antenna gain</w:delText>
              </w:r>
            </w:del>
          </w:p>
        </w:tc>
        <w:tc>
          <w:tcPr>
            <w:tcW w:w="3539" w:type="pct"/>
            <w:gridSpan w:val="4"/>
            <w:shd w:val="clear" w:color="auto" w:fill="D99594" w:themeFill="accent2" w:themeFillTint="99"/>
          </w:tcPr>
          <w:p w:rsidR="009070DA" w:rsidDel="006F7171" w:rsidRDefault="00B04EDF" w:rsidP="00B37CFC">
            <w:pPr>
              <w:tabs>
                <w:tab w:val="center" w:pos="2286"/>
              </w:tabs>
              <w:rPr>
                <w:del w:id="391" w:author="Nihar Jindal - Broadcom" w:date="2014-07-03T10:27:00Z"/>
              </w:rPr>
            </w:pPr>
            <w:del w:id="392" w:author="Nihar Jindal - Broadcom" w:date="2014-07-03T10:27:00Z">
              <w:r w:rsidDel="006F7171">
                <w:delText>+</w:delText>
              </w:r>
              <w:r w:rsidR="00FC04EE" w:rsidDel="006F7171">
                <w:delText>2</w:delText>
              </w:r>
              <w:r w:rsidR="009070DA" w:rsidDel="006F7171">
                <w:delText>dBi</w:delText>
              </w:r>
            </w:del>
          </w:p>
        </w:tc>
      </w:tr>
      <w:tr w:rsidR="009070DA" w:rsidRPr="003C4037" w:rsidDel="006F7171" w:rsidTr="006F7171">
        <w:trPr>
          <w:jc w:val="center"/>
          <w:del w:id="393" w:author="Nihar Jindal - Broadcom" w:date="2014-07-03T10:27:00Z"/>
        </w:trPr>
        <w:tc>
          <w:tcPr>
            <w:tcW w:w="1461" w:type="pct"/>
            <w:shd w:val="clear" w:color="auto" w:fill="D99594" w:themeFill="accent2" w:themeFillTint="99"/>
          </w:tcPr>
          <w:p w:rsidR="009070DA" w:rsidRPr="003C4037" w:rsidDel="006F7171" w:rsidRDefault="009070DA" w:rsidP="00B37CFC">
            <w:pPr>
              <w:rPr>
                <w:del w:id="394" w:author="Nihar Jindal - Broadcom" w:date="2014-07-03T10:27:00Z"/>
                <w:lang w:val="en-US" w:eastAsia="ko-KR"/>
              </w:rPr>
            </w:pPr>
            <w:del w:id="395" w:author="Nihar Jindal - Broadcom" w:date="2014-07-03T10:27:00Z">
              <w:r w:rsidDel="006F7171">
                <w:rPr>
                  <w:lang w:val="en-US" w:eastAsia="ko-KR"/>
                </w:rPr>
                <w:delText>STA antenna gain</w:delText>
              </w:r>
            </w:del>
          </w:p>
        </w:tc>
        <w:tc>
          <w:tcPr>
            <w:tcW w:w="3539" w:type="pct"/>
            <w:gridSpan w:val="4"/>
            <w:shd w:val="clear" w:color="auto" w:fill="D99594" w:themeFill="accent2" w:themeFillTint="99"/>
          </w:tcPr>
          <w:p w:rsidR="009070DA" w:rsidRPr="003C4037" w:rsidDel="006F7171" w:rsidRDefault="00FE2E98" w:rsidP="00B37CFC">
            <w:pPr>
              <w:tabs>
                <w:tab w:val="center" w:pos="2286"/>
              </w:tabs>
              <w:rPr>
                <w:del w:id="396" w:author="Nihar Jindal - Broadcom" w:date="2014-07-03T10:27:00Z"/>
              </w:rPr>
            </w:pPr>
            <w:del w:id="397" w:author="Nihar Jindal - Broadcom" w:date="2014-07-03T10:27:00Z">
              <w:r w:rsidDel="006F7171">
                <w:delText>-4</w:delText>
              </w:r>
              <w:r w:rsidR="009070DA" w:rsidDel="006F7171">
                <w:delText>dBi</w:delText>
              </w:r>
            </w:del>
          </w:p>
        </w:tc>
      </w:tr>
      <w:tr w:rsidR="009070DA" w:rsidRPr="003C4037" w:rsidDel="006F7171" w:rsidTr="006F7171">
        <w:trPr>
          <w:jc w:val="center"/>
          <w:del w:id="398" w:author="Nihar Jindal - Broadcom" w:date="2014-07-03T10:27:00Z"/>
        </w:trPr>
        <w:tc>
          <w:tcPr>
            <w:tcW w:w="1461" w:type="pct"/>
            <w:shd w:val="clear" w:color="auto" w:fill="D99594" w:themeFill="accent2" w:themeFillTint="99"/>
          </w:tcPr>
          <w:p w:rsidR="009070DA" w:rsidDel="006F7171" w:rsidRDefault="009070DA" w:rsidP="00B37CFC">
            <w:pPr>
              <w:rPr>
                <w:del w:id="399" w:author="Nihar Jindal - Broadcom" w:date="2014-07-03T10:27:00Z"/>
                <w:lang w:val="en-US" w:eastAsia="ko-KR"/>
              </w:rPr>
            </w:pPr>
            <w:del w:id="400" w:author="Nihar Jindal - Broadcom" w:date="2014-07-03T10:27:00Z">
              <w:r w:rsidDel="006F7171">
                <w:rPr>
                  <w:lang w:val="en-US" w:eastAsia="ko-KR"/>
                </w:rPr>
                <w:delText>Noise Figure</w:delText>
              </w:r>
            </w:del>
          </w:p>
        </w:tc>
        <w:tc>
          <w:tcPr>
            <w:tcW w:w="3539" w:type="pct"/>
            <w:gridSpan w:val="4"/>
            <w:shd w:val="clear" w:color="auto" w:fill="D99594" w:themeFill="accent2" w:themeFillTint="99"/>
          </w:tcPr>
          <w:p w:rsidR="009070DA" w:rsidDel="006F7171" w:rsidRDefault="009070DA" w:rsidP="00B37CFC">
            <w:pPr>
              <w:tabs>
                <w:tab w:val="center" w:pos="2286"/>
              </w:tabs>
              <w:rPr>
                <w:del w:id="401" w:author="Nihar Jindal - Broadcom" w:date="2014-07-03T10:27:00Z"/>
              </w:rPr>
            </w:pPr>
            <w:del w:id="402" w:author="Nihar Jindal - Broadcom" w:date="2014-07-03T10:27:00Z">
              <w:r w:rsidDel="006F7171">
                <w:delText>7dB</w:delText>
              </w:r>
            </w:del>
          </w:p>
        </w:tc>
      </w:tr>
      <w:tr w:rsidR="008923B5" w:rsidRPr="003C4037" w:rsidTr="006F7171">
        <w:trPr>
          <w:jc w:val="center"/>
        </w:trPr>
        <w:tc>
          <w:tcPr>
            <w:tcW w:w="5000" w:type="pct"/>
            <w:gridSpan w:val="5"/>
          </w:tcPr>
          <w:p w:rsidR="008923B5" w:rsidRPr="003C4037" w:rsidRDefault="008923B5" w:rsidP="00E82E99"/>
        </w:tc>
      </w:tr>
      <w:tr w:rsidR="008923B5" w:rsidRPr="003C4037" w:rsidTr="006F7171">
        <w:trPr>
          <w:jc w:val="center"/>
        </w:trPr>
        <w:tc>
          <w:tcPr>
            <w:tcW w:w="5000" w:type="pct"/>
            <w:gridSpan w:val="5"/>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403"/>
            <w:r>
              <w:rPr>
                <w:lang w:val="en-US" w:eastAsia="ko-KR"/>
              </w:rPr>
              <w:t>reuse 1</w:t>
            </w:r>
            <w:commentRangeEnd w:id="403"/>
            <w:r w:rsidR="00F255EE">
              <w:rPr>
                <w:rStyle w:val="CommentReference"/>
              </w:rPr>
              <w:commentReference w:id="403"/>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ins w:id="404" w:author="Nihar Jindal - Broadcom" w:date="2014-07-14T14:56:00Z">
              <w:r w:rsidR="00394832">
                <w:rPr>
                  <w:color w:val="000000"/>
                  <w:sz w:val="21"/>
                  <w:szCs w:val="21"/>
                </w:rPr>
                <w:t xml:space="preserve">Association is based on RSSI, i.e., received power as determined by path loss, shadowing, and any penetration loss (but not multipath). </w:t>
              </w:r>
            </w:ins>
            <w:r w:rsidRPr="003C4037">
              <w:rPr>
                <w:color w:val="000000"/>
                <w:sz w:val="21"/>
                <w:szCs w:val="21"/>
              </w:rPr>
              <w:t>Detailed distribution to be decided.</w:t>
            </w:r>
          </w:p>
          <w:p w:rsidR="009070DA" w:rsidRPr="003C4037" w:rsidRDefault="009070DA" w:rsidP="00E82E99">
            <w:pPr>
              <w:rPr>
                <w:color w:val="000000"/>
                <w:sz w:val="21"/>
                <w:szCs w:val="21"/>
              </w:rPr>
            </w:pPr>
            <w:commentRangeStart w:id="405"/>
            <w:r>
              <w:rPr>
                <w:color w:val="000000"/>
                <w:sz w:val="21"/>
                <w:szCs w:val="21"/>
              </w:rPr>
              <w:t>[X=100,Y=0,Z=0]</w:t>
            </w:r>
            <w:commentRangeEnd w:id="405"/>
            <w:r>
              <w:rPr>
                <w:rStyle w:val="CommentReference"/>
              </w:rPr>
              <w:commentReference w:id="405"/>
            </w:r>
          </w:p>
        </w:tc>
      </w:tr>
      <w:tr w:rsidR="00A23081" w:rsidRPr="003C4037" w:rsidTr="006F7171">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40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06"/>
            <w:r w:rsidR="00E42CFC" w:rsidRPr="003C4037">
              <w:rPr>
                <w:rStyle w:val="CommentReference"/>
              </w:rPr>
              <w:commentReference w:id="40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407" w:name="_Toc387917478"/>
      <w:bookmarkStart w:id="408" w:name="_Toc368949084"/>
      <w:r>
        <w:lastRenderedPageBreak/>
        <w:t>Interfering Scenario for</w:t>
      </w:r>
      <w:r w:rsidR="00E42CFC" w:rsidRPr="003C4037">
        <w:t xml:space="preserve"> </w:t>
      </w:r>
      <w:r w:rsidR="00A76545" w:rsidRPr="003C4037">
        <w:t>Scenario</w:t>
      </w:r>
      <w:r w:rsidR="00E42CFC" w:rsidRPr="003C4037">
        <w:t xml:space="preserve"> 3</w:t>
      </w:r>
      <w:bookmarkEnd w:id="407"/>
      <w:r w:rsidR="00E82E99" w:rsidRPr="003C4037">
        <w:t xml:space="preserve"> </w:t>
      </w:r>
      <w:bookmarkEnd w:id="408"/>
    </w:p>
    <w:p w:rsidR="00722F1A" w:rsidRDefault="00722F1A" w:rsidP="00DF39BA">
      <w:pPr>
        <w:rPr>
          <w:lang w:eastAsia="ko-KR"/>
        </w:rPr>
      </w:pPr>
      <w:bookmarkStart w:id="409" w:name="OLE_LINK3"/>
      <w:bookmarkStart w:id="410"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715A6038" wp14:editId="332A25D4">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11"/>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409"/>
    <w:bookmarkEnd w:id="410"/>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lastRenderedPageBreak/>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412" w:name="_Toc368949085"/>
      <w:bookmarkEnd w:id="236"/>
      <w:bookmarkEnd w:id="237"/>
      <w:r>
        <w:rPr>
          <w:lang w:eastAsia="ko-KR"/>
        </w:rPr>
        <w:br w:type="page"/>
      </w:r>
    </w:p>
    <w:p w:rsidR="00BE2B1E" w:rsidRPr="003C4037" w:rsidRDefault="00E82E99" w:rsidP="00BE2B1E">
      <w:pPr>
        <w:pStyle w:val="Heading1"/>
        <w:rPr>
          <w:rFonts w:ascii="Times New Roman" w:hAnsi="Times New Roman"/>
          <w:lang w:eastAsia="ko-KR"/>
        </w:rPr>
      </w:pPr>
      <w:bookmarkStart w:id="41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12"/>
      <w:bookmarkEnd w:id="413"/>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5pt;height:254.7pt" o:ole="">
                  <v:imagedata r:id="rId21" o:title=""/>
                </v:shape>
                <o:OLEObject Type="Embed" ProgID="Visio.Drawing.11" ShapeID="_x0000_i1029" DrawAspect="Content" ObjectID="_1467112810" r:id="rId23"/>
              </w:object>
            </w:r>
          </w:p>
          <w:p w:rsidR="00BC2EAC" w:rsidRPr="003C4037" w:rsidRDefault="00BC2EAC" w:rsidP="00BC2EAC">
            <w:pPr>
              <w:pStyle w:val="Caption"/>
              <w:jc w:val="center"/>
            </w:pPr>
            <w:bookmarkStart w:id="414"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41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415"/>
            <w:r w:rsidRPr="002950D0">
              <w:rPr>
                <w:bCs/>
                <w:lang w:eastAsia="ko-KR"/>
              </w:rPr>
              <w:t>130m</w:t>
            </w:r>
            <w:r w:rsidRPr="003C4037">
              <w:rPr>
                <w:lang w:eastAsia="ko-KR"/>
              </w:rPr>
              <w:t xml:space="preserve"> </w:t>
            </w:r>
            <w:commentRangeEnd w:id="415"/>
            <w:r w:rsidR="007D221F">
              <w:rPr>
                <w:rStyle w:val="CommentReference"/>
              </w:rPr>
              <w:commentReference w:id="415"/>
            </w:r>
          </w:p>
          <w:p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del w:id="416" w:author="Nihar Jindal - Broadcom" w:date="2014-07-03T10:35:00Z">
              <w:r w:rsidRPr="003C4037" w:rsidDel="00C17562">
                <w:rPr>
                  <w:lang w:eastAsia="ko-KR"/>
                </w:rPr>
                <w:delText xml:space="preserve">STAs are placed randomly in </w:delText>
              </w:r>
              <w:r w:rsidR="005034BA" w:rsidDel="00C17562">
                <w:rPr>
                  <w:lang w:eastAsia="ko-KR"/>
                </w:rPr>
                <w:delText>each hexagon</w:delText>
              </w:r>
              <w:r w:rsidR="00934164" w:rsidDel="00C17562">
                <w:rPr>
                  <w:lang w:eastAsia="ko-KR"/>
                </w:rPr>
                <w:delText>, at a minimum distance of 10 m from the AP, in the X-Y plane</w:delText>
              </w:r>
            </w:del>
            <w:r w:rsidR="00934164">
              <w:rPr>
                <w:lang w:eastAsia="ko-KR"/>
              </w:rPr>
              <w:t>.</w:t>
            </w:r>
          </w:p>
          <w:p w:rsidR="009070DA" w:rsidRDefault="00934164" w:rsidP="005034BA">
            <w:pPr>
              <w:rPr>
                <w:ins w:id="417" w:author="Nihar Jindal - Broadcom" w:date="2014-07-03T10:34:00Z"/>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ins w:id="418" w:author="Nihar Jindal - Broadcom" w:date="2014-07-03T10:34:00Z"/>
                <w:lang w:val="en-US"/>
              </w:rPr>
            </w:pPr>
          </w:p>
          <w:p w:rsidR="00C17562" w:rsidRDefault="00C17562" w:rsidP="00C17562">
            <w:pPr>
              <w:rPr>
                <w:ins w:id="419" w:author="Nihar Jindal - Broadcom" w:date="2014-07-03T10:34:00Z"/>
                <w:lang w:val="en-US"/>
              </w:rPr>
            </w:pPr>
            <w:ins w:id="420" w:author="Nihar Jindal - Broadcom" w:date="2014-07-03T10:34:00Z">
              <w:r>
                <w:rPr>
                  <w:lang w:val="en-US"/>
                </w:rPr>
                <w:t>STAs are placed randomly (uniform distribution) within the 19 cell area</w:t>
              </w:r>
            </w:ins>
            <w:ins w:id="421" w:author="Nihar Jindal - Broadcom" w:date="2014-07-03T10:35:00Z">
              <w:r>
                <w:rPr>
                  <w:lang w:val="en-US"/>
                </w:rPr>
                <w:t xml:space="preserve">, </w:t>
              </w:r>
              <w:r>
                <w:rPr>
                  <w:lang w:eastAsia="ko-KR"/>
                </w:rPr>
                <w:t>at a minimum X-Y distance of 10 m from every AP</w:t>
              </w:r>
            </w:ins>
            <w:ins w:id="422" w:author="Nihar Jindal - Broadcom" w:date="2014-07-03T10:34:00Z">
              <w:r>
                <w:rPr>
                  <w:lang w:val="en-US"/>
                </w:rPr>
                <w:t>.  STA identifies AP from which it receives the highest power (based on distance-based pathloss and shadowing).  STA associates to corresponding AP if the</w:t>
              </w:r>
            </w:ins>
            <w:ins w:id="423" w:author="Nihar Jindal - Broadcom" w:date="2014-07-03T10:35:00Z">
              <w:r>
                <w:rPr>
                  <w:lang w:val="en-US"/>
                </w:rPr>
                <w:t xml:space="preserve"> </w:t>
              </w:r>
            </w:ins>
            <w:ins w:id="424" w:author="Nihar Jindal - Broadcom" w:date="2014-07-03T10:34:00Z">
              <w:r>
                <w:rPr>
                  <w:lang w:val="en-US"/>
                </w:rPr>
                <w:t>AP does not yet have N1 STAs associated to it; if AP already has N1 STAs associated to it then this STA is removed from the simulation.  This process is repeated</w:t>
              </w:r>
            </w:ins>
            <w:ins w:id="425" w:author="Nihar Jindal - Broadcom" w:date="2014-07-03T10:36:00Z">
              <w:r w:rsidR="00A1089D">
                <w:rPr>
                  <w:lang w:val="en-US"/>
                </w:rPr>
                <w:t xml:space="preserve"> </w:t>
              </w:r>
            </w:ins>
            <w:ins w:id="426" w:author="Nihar Jindal - Broadcom" w:date="2014-07-03T10:34:00Z">
              <w:r>
                <w:rPr>
                  <w:lang w:val="en-US"/>
                </w:rPr>
                <w:t>until each of the 19 APs has exactly N1 STAs associated to it.</w:t>
              </w:r>
            </w:ins>
          </w:p>
          <w:p w:rsidR="00C17562" w:rsidRDefault="00C17562" w:rsidP="005034BA">
            <w:pPr>
              <w:rPr>
                <w:ins w:id="427" w:author="Nihar Jindal - Broadcom" w:date="2014-07-14T15:00:00Z"/>
              </w:rPr>
            </w:pPr>
          </w:p>
          <w:p w:rsidR="00045D79" w:rsidRDefault="00045D79" w:rsidP="00045D79">
            <w:pPr>
              <w:rPr>
                <w:ins w:id="428" w:author="Nihar Jindal - Broadcom" w:date="2014-07-14T15:00:00Z"/>
              </w:rPr>
            </w:pPr>
            <w:ins w:id="429" w:author="Nihar Jindal - Broadcom" w:date="2014-07-14T15:00:00Z">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w:t>
              </w:r>
              <w:r>
                <w:lastRenderedPageBreak/>
                <w:t>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ins>
          </w:p>
          <w:p w:rsidR="00045D79" w:rsidRDefault="00045D79" w:rsidP="005034BA">
            <w:pPr>
              <w:rPr>
                <w:ins w:id="430" w:author="Nihar Jindal - Broadcom" w:date="2014-07-14T15:00:00Z"/>
              </w:rPr>
            </w:pPr>
          </w:p>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43729D">
              <w:rPr>
                <w:lang w:val="it-IT"/>
              </w:rPr>
              <w:t xml:space="preserve">N STAs </w:t>
            </w:r>
            <w:del w:id="431" w:author="Nihar Jindal - Broadcom" w:date="2014-07-03T10:41:00Z">
              <w:r w:rsidR="009070DA" w:rsidRPr="0043729D" w:rsidDel="00435903">
                <w:rPr>
                  <w:lang w:val="it-IT"/>
                </w:rPr>
                <w:delText>with</w:delText>
              </w:r>
              <w:r w:rsidR="00AB0DDE" w:rsidRPr="0043729D" w:rsidDel="00435903">
                <w:rPr>
                  <w:lang w:val="it-IT"/>
                </w:rPr>
                <w:delText>in</w:delText>
              </w:r>
              <w:r w:rsidRPr="0043729D" w:rsidDel="00435903">
                <w:rPr>
                  <w:lang w:val="it-IT"/>
                </w:rPr>
                <w:delText xml:space="preserve"> each </w:delText>
              </w:r>
              <w:r w:rsidR="00AB0DDE" w:rsidRPr="0043729D" w:rsidDel="00435903">
                <w:rPr>
                  <w:lang w:val="it-IT"/>
                </w:rPr>
                <w:delText>hexagon</w:delText>
              </w:r>
              <w:r w:rsidRPr="0043729D" w:rsidDel="00435903">
                <w:rPr>
                  <w:lang w:val="it-IT"/>
                </w:rPr>
                <w:delText>.</w:delText>
              </w:r>
            </w:del>
            <w:ins w:id="432" w:author="Nihar Jindal - Broadcom" w:date="2014-07-03T10:41:00Z">
              <w:r w:rsidR="00435903" w:rsidRPr="0043729D">
                <w:rPr>
                  <w:lang w:val="it-IT"/>
                </w:rPr>
                <w:t>per AP.</w:t>
              </w:r>
            </w:ins>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43340E"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43340E"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43340E"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ins w:id="433" w:author="Nihar Jindal - Broadcom" w:date="2014-07-07T09:35:00Z"/>
                <w:lang w:val="en-US"/>
              </w:rPr>
            </w:pPr>
          </w:p>
          <w:p w:rsidR="008D56BE" w:rsidRDefault="00F96938" w:rsidP="00C44AE1">
            <w:pPr>
              <w:rPr>
                <w:ins w:id="434" w:author="Nihar Jindal - Broadcom" w:date="2014-07-07T09:34:00Z"/>
                <w:lang w:val="en-US"/>
              </w:rPr>
            </w:pPr>
            <w:ins w:id="435" w:author="Nihar Jindal - Broadcom" w:date="2014-07-07T09:34:00Z">
              <w:r>
                <w:rPr>
                  <w:lang w:val="en-US"/>
                </w:rPr>
                <w:t>In the above equations, the variable d is defined as:</w:t>
              </w:r>
            </w:ins>
          </w:p>
          <w:p w:rsidR="00F96938" w:rsidRDefault="00F96938" w:rsidP="00C44AE1">
            <w:pPr>
              <w:rPr>
                <w:ins w:id="436" w:author="Nihar Jindal - Broadcom" w:date="2014-07-07T09:34:00Z"/>
                <w:lang w:val="en-US"/>
              </w:rPr>
            </w:pPr>
            <w:ins w:id="437" w:author="Nihar Jindal - Broadcom" w:date="2014-07-07T09:35:00Z">
              <w:r>
                <w:rPr>
                  <w:lang w:val="en-US"/>
                </w:rPr>
                <w:t>d = max(3D-distance [m], 1)</w:t>
              </w:r>
            </w:ins>
          </w:p>
          <w:p w:rsidR="00F96938" w:rsidRDefault="00F96938" w:rsidP="00C44AE1">
            <w:pPr>
              <w:rPr>
                <w:lang w:val="en-US"/>
              </w:rPr>
            </w:pPr>
          </w:p>
          <w:p w:rsidR="0023458D" w:rsidRDefault="007909C3" w:rsidP="0010098A">
            <w:pPr>
              <w:rPr>
                <w:lang w:val="en-US"/>
              </w:rPr>
            </w:pPr>
            <w:commentRangeStart w:id="43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38"/>
            <w:r>
              <w:rPr>
                <w:rStyle w:val="CommentReference"/>
              </w:rPr>
              <w:commentReference w:id="438"/>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Del="00B35BD7" w:rsidTr="0021780F">
        <w:trPr>
          <w:jc w:val="center"/>
          <w:del w:id="439" w:author="Nihar Jindal - Broadcom" w:date="2014-07-07T09:38:00Z"/>
        </w:trPr>
        <w:tc>
          <w:tcPr>
            <w:tcW w:w="1738" w:type="pct"/>
            <w:shd w:val="clear" w:color="auto" w:fill="D99594" w:themeFill="accent2" w:themeFillTint="99"/>
          </w:tcPr>
          <w:p w:rsidR="008923B5" w:rsidRPr="00122DD3" w:rsidDel="00B35BD7" w:rsidRDefault="008923B5" w:rsidP="002C7D2A">
            <w:pPr>
              <w:rPr>
                <w:del w:id="440" w:author="Nihar Jindal - Broadcom" w:date="2014-07-07T09:38:00Z"/>
                <w:rFonts w:eastAsia="Malgun Gothic"/>
              </w:rPr>
            </w:pPr>
            <w:del w:id="441" w:author="Nihar Jindal - Broadcom" w:date="2014-07-07T09:38:00Z">
              <w:r w:rsidRPr="003C4037" w:rsidDel="00B35BD7">
                <w:rPr>
                  <w:lang w:val="en-US" w:eastAsia="ko-KR"/>
                </w:rPr>
                <w:delText>Data Pre</w:delText>
              </w:r>
              <w:r w:rsidR="00122DD3" w:rsidDel="00B35BD7">
                <w:rPr>
                  <w:rFonts w:eastAsia="Malgun Gothic" w:hint="eastAsia"/>
                  <w:lang w:val="en-US" w:eastAsia="ko-KR"/>
                </w:rPr>
                <w:delText>a</w:delText>
              </w:r>
              <w:r w:rsidRPr="003C4037" w:rsidDel="00B35BD7">
                <w:rPr>
                  <w:lang w:val="en-US" w:eastAsia="ko-KR"/>
                </w:rPr>
                <w:delText>mble</w:delText>
              </w:r>
            </w:del>
          </w:p>
        </w:tc>
        <w:tc>
          <w:tcPr>
            <w:tcW w:w="3262" w:type="pct"/>
            <w:gridSpan w:val="2"/>
            <w:shd w:val="clear" w:color="auto" w:fill="D99594" w:themeFill="accent2" w:themeFillTint="99"/>
          </w:tcPr>
          <w:p w:rsidR="008923B5" w:rsidRPr="003C4037" w:rsidDel="00B35BD7" w:rsidRDefault="008923B5" w:rsidP="002C7D2A">
            <w:pPr>
              <w:rPr>
                <w:del w:id="442" w:author="Nihar Jindal - Broadcom" w:date="2014-07-07T09:38:00Z"/>
              </w:rPr>
            </w:pPr>
            <w:del w:id="443" w:author="Nihar Jindal - Broadcom" w:date="2014-07-07T09:38:00Z">
              <w:r w:rsidRPr="003C4037" w:rsidDel="00B35BD7">
                <w:delText>[</w:delText>
              </w:r>
              <w:r w:rsidDel="00B35BD7">
                <w:rPr>
                  <w:rFonts w:eastAsiaTheme="minorEastAsia" w:hint="eastAsia"/>
                  <w:lang w:eastAsia="zh-CN"/>
                </w:rPr>
                <w:delText>2.4GHz, 11n; 5GHz, 11ac</w:delText>
              </w:r>
              <w:r w:rsidRPr="003C4037" w:rsidDel="00B35BD7">
                <w:delText>]</w:delText>
              </w:r>
            </w:del>
          </w:p>
        </w:tc>
      </w:tr>
      <w:tr w:rsidR="008923B5" w:rsidRPr="003C4037" w:rsidDel="00A1089D" w:rsidTr="0021780F">
        <w:trPr>
          <w:jc w:val="center"/>
          <w:del w:id="444" w:author="Nihar Jindal - Broadcom" w:date="2014-07-03T10:36:00Z"/>
        </w:trPr>
        <w:tc>
          <w:tcPr>
            <w:tcW w:w="1738" w:type="pct"/>
            <w:shd w:val="clear" w:color="auto" w:fill="D99594" w:themeFill="accent2" w:themeFillTint="99"/>
          </w:tcPr>
          <w:p w:rsidR="008923B5" w:rsidRPr="003C4037" w:rsidDel="00A1089D" w:rsidRDefault="008923B5" w:rsidP="002C7D2A">
            <w:pPr>
              <w:rPr>
                <w:del w:id="445" w:author="Nihar Jindal - Broadcom" w:date="2014-07-03T10:36:00Z"/>
              </w:rPr>
            </w:pPr>
            <w:del w:id="446" w:author="Nihar Jindal - Broadcom" w:date="2014-07-03T10:36:00Z">
              <w:r w:rsidRPr="003C4037" w:rsidDel="00A1089D">
                <w:rPr>
                  <w:lang w:val="en-US" w:eastAsia="ko-KR"/>
                </w:rPr>
                <w:delText xml:space="preserve">STA TX power </w:delText>
              </w:r>
            </w:del>
          </w:p>
        </w:tc>
        <w:tc>
          <w:tcPr>
            <w:tcW w:w="3262" w:type="pct"/>
            <w:gridSpan w:val="2"/>
            <w:shd w:val="clear" w:color="auto" w:fill="D99594" w:themeFill="accent2" w:themeFillTint="99"/>
          </w:tcPr>
          <w:p w:rsidR="00E441C4" w:rsidRPr="003C4037" w:rsidDel="00A1089D" w:rsidRDefault="008923B5" w:rsidP="005B5694">
            <w:pPr>
              <w:rPr>
                <w:del w:id="447" w:author="Nihar Jindal - Broadcom" w:date="2014-07-03T10:36:00Z"/>
              </w:rPr>
            </w:pPr>
            <w:del w:id="448" w:author="Nihar Jindal - Broadcom" w:date="2014-07-03T10:36:00Z">
              <w:r w:rsidRPr="003C4037" w:rsidDel="00A1089D">
                <w:rPr>
                  <w:lang w:val="en-US" w:eastAsia="ko-KR"/>
                </w:rPr>
                <w:delText>15dBm</w:delText>
              </w:r>
            </w:del>
          </w:p>
        </w:tc>
      </w:tr>
      <w:tr w:rsidR="008923B5" w:rsidRPr="003C4037" w:rsidDel="00A1089D" w:rsidTr="0021780F">
        <w:trPr>
          <w:jc w:val="center"/>
          <w:del w:id="449" w:author="Nihar Jindal - Broadcom" w:date="2014-07-03T10:36:00Z"/>
        </w:trPr>
        <w:tc>
          <w:tcPr>
            <w:tcW w:w="1738" w:type="pct"/>
            <w:shd w:val="clear" w:color="auto" w:fill="D99594" w:themeFill="accent2" w:themeFillTint="99"/>
          </w:tcPr>
          <w:p w:rsidR="008923B5" w:rsidRPr="003C4037" w:rsidDel="00A1089D" w:rsidRDefault="008923B5" w:rsidP="002C7D2A">
            <w:pPr>
              <w:rPr>
                <w:del w:id="450" w:author="Nihar Jindal - Broadcom" w:date="2014-07-03T10:36:00Z"/>
              </w:rPr>
            </w:pPr>
            <w:del w:id="451" w:author="Nihar Jindal - Broadcom" w:date="2014-07-03T10:36:00Z">
              <w:r w:rsidRPr="003C4037" w:rsidDel="00A1089D">
                <w:rPr>
                  <w:lang w:val="en-US" w:eastAsia="ko-KR"/>
                </w:rPr>
                <w:delText xml:space="preserve">AP TX Power </w:delText>
              </w:r>
            </w:del>
          </w:p>
        </w:tc>
        <w:tc>
          <w:tcPr>
            <w:tcW w:w="3262" w:type="pct"/>
            <w:gridSpan w:val="2"/>
            <w:shd w:val="clear" w:color="auto" w:fill="D99594" w:themeFill="accent2" w:themeFillTint="99"/>
          </w:tcPr>
          <w:p w:rsidR="00E441C4" w:rsidRPr="003C4037" w:rsidDel="00A1089D" w:rsidRDefault="008923B5" w:rsidP="002C7D2A">
            <w:pPr>
              <w:rPr>
                <w:del w:id="452" w:author="Nihar Jindal - Broadcom" w:date="2014-07-03T10:36:00Z"/>
              </w:rPr>
            </w:pPr>
            <w:del w:id="453" w:author="Nihar Jindal - Broadcom" w:date="2014-07-03T10:36:00Z">
              <w:r w:rsidRPr="003C4037" w:rsidDel="00A1089D">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Del="00A1089D" w:rsidTr="0021780F">
        <w:trPr>
          <w:jc w:val="center"/>
          <w:del w:id="454" w:author="Nihar Jindal - Broadcom" w:date="2014-07-03T10:36:00Z"/>
        </w:trPr>
        <w:tc>
          <w:tcPr>
            <w:tcW w:w="1738" w:type="pct"/>
            <w:shd w:val="clear" w:color="auto" w:fill="D99594" w:themeFill="accent2" w:themeFillTint="99"/>
          </w:tcPr>
          <w:p w:rsidR="00E441C4" w:rsidDel="00A1089D" w:rsidRDefault="00E441C4" w:rsidP="00B37CFC">
            <w:pPr>
              <w:rPr>
                <w:del w:id="455" w:author="Nihar Jindal - Broadcom" w:date="2014-07-03T10:36:00Z"/>
                <w:lang w:val="en-US" w:eastAsia="ko-KR"/>
              </w:rPr>
            </w:pPr>
            <w:del w:id="456" w:author="Nihar Jindal - Broadcom" w:date="2014-07-03T10:36:00Z">
              <w:r w:rsidDel="00A1089D">
                <w:rPr>
                  <w:lang w:val="en-US" w:eastAsia="ko-KR"/>
                </w:rPr>
                <w:delText>AP antenna gain</w:delText>
              </w:r>
            </w:del>
          </w:p>
        </w:tc>
        <w:tc>
          <w:tcPr>
            <w:tcW w:w="3262" w:type="pct"/>
            <w:gridSpan w:val="2"/>
            <w:shd w:val="clear" w:color="auto" w:fill="D99594" w:themeFill="accent2" w:themeFillTint="99"/>
          </w:tcPr>
          <w:p w:rsidR="00E441C4" w:rsidDel="00A1089D" w:rsidRDefault="00AB0DDE" w:rsidP="00B37CFC">
            <w:pPr>
              <w:tabs>
                <w:tab w:val="center" w:pos="2286"/>
              </w:tabs>
              <w:rPr>
                <w:del w:id="457" w:author="Nihar Jindal - Broadcom" w:date="2014-07-03T10:36:00Z"/>
              </w:rPr>
            </w:pPr>
            <w:del w:id="458" w:author="Nihar Jindal - Broadcom" w:date="2014-07-03T10:36:00Z">
              <w:r w:rsidDel="00A1089D">
                <w:delText>+</w:delText>
              </w:r>
              <w:commentRangeStart w:id="459"/>
              <w:r w:rsidR="005B5694" w:rsidDel="00A1089D">
                <w:delText>2</w:delText>
              </w:r>
              <w:r w:rsidR="00E441C4" w:rsidDel="00A1089D">
                <w:delText>dBi</w:delText>
              </w:r>
              <w:commentRangeEnd w:id="459"/>
              <w:r w:rsidR="005B5694" w:rsidDel="00A1089D">
                <w:rPr>
                  <w:rStyle w:val="CommentReference"/>
                </w:rPr>
                <w:commentReference w:id="459"/>
              </w:r>
            </w:del>
          </w:p>
        </w:tc>
      </w:tr>
      <w:tr w:rsidR="00E441C4" w:rsidRPr="003C4037" w:rsidDel="00A1089D" w:rsidTr="0021780F">
        <w:trPr>
          <w:jc w:val="center"/>
          <w:del w:id="460" w:author="Nihar Jindal - Broadcom" w:date="2014-07-03T10:36:00Z"/>
        </w:trPr>
        <w:tc>
          <w:tcPr>
            <w:tcW w:w="1738" w:type="pct"/>
            <w:shd w:val="clear" w:color="auto" w:fill="D99594" w:themeFill="accent2" w:themeFillTint="99"/>
          </w:tcPr>
          <w:p w:rsidR="00E441C4" w:rsidRPr="003C4037" w:rsidDel="00A1089D" w:rsidRDefault="00E441C4" w:rsidP="00B37CFC">
            <w:pPr>
              <w:rPr>
                <w:del w:id="461" w:author="Nihar Jindal - Broadcom" w:date="2014-07-03T10:36:00Z"/>
                <w:lang w:val="en-US" w:eastAsia="ko-KR"/>
              </w:rPr>
            </w:pPr>
            <w:del w:id="462" w:author="Nihar Jindal - Broadcom" w:date="2014-07-03T10:36:00Z">
              <w:r w:rsidDel="00A1089D">
                <w:rPr>
                  <w:lang w:val="en-US" w:eastAsia="ko-KR"/>
                </w:rPr>
                <w:delText>STA antenna gain</w:delText>
              </w:r>
            </w:del>
          </w:p>
        </w:tc>
        <w:tc>
          <w:tcPr>
            <w:tcW w:w="3262" w:type="pct"/>
            <w:gridSpan w:val="2"/>
            <w:shd w:val="clear" w:color="auto" w:fill="D99594" w:themeFill="accent2" w:themeFillTint="99"/>
          </w:tcPr>
          <w:p w:rsidR="00E441C4" w:rsidRPr="003C4037" w:rsidDel="00A1089D" w:rsidRDefault="00FE2E98" w:rsidP="00B37CFC">
            <w:pPr>
              <w:tabs>
                <w:tab w:val="center" w:pos="2286"/>
              </w:tabs>
              <w:rPr>
                <w:del w:id="463" w:author="Nihar Jindal - Broadcom" w:date="2014-07-03T10:36:00Z"/>
              </w:rPr>
            </w:pPr>
            <w:del w:id="464" w:author="Nihar Jindal - Broadcom" w:date="2014-07-03T10:36:00Z">
              <w:r w:rsidDel="00A1089D">
                <w:delText>-4</w:delText>
              </w:r>
              <w:r w:rsidR="00E441C4" w:rsidDel="00A1089D">
                <w:delText>dBi</w:delText>
              </w:r>
            </w:del>
          </w:p>
        </w:tc>
      </w:tr>
      <w:tr w:rsidR="00E441C4" w:rsidRPr="003C4037" w:rsidDel="00A1089D" w:rsidTr="0021780F">
        <w:trPr>
          <w:jc w:val="center"/>
          <w:del w:id="465" w:author="Nihar Jindal - Broadcom" w:date="2014-07-03T10:36:00Z"/>
        </w:trPr>
        <w:tc>
          <w:tcPr>
            <w:tcW w:w="1738" w:type="pct"/>
            <w:shd w:val="clear" w:color="auto" w:fill="D99594" w:themeFill="accent2" w:themeFillTint="99"/>
          </w:tcPr>
          <w:p w:rsidR="00E441C4" w:rsidDel="00A1089D" w:rsidRDefault="00E441C4" w:rsidP="00B37CFC">
            <w:pPr>
              <w:rPr>
                <w:del w:id="466" w:author="Nihar Jindal - Broadcom" w:date="2014-07-03T10:36:00Z"/>
                <w:lang w:val="en-US" w:eastAsia="ko-KR"/>
              </w:rPr>
            </w:pPr>
            <w:del w:id="467" w:author="Nihar Jindal - Broadcom" w:date="2014-07-03T10:36:00Z">
              <w:r w:rsidDel="00A1089D">
                <w:rPr>
                  <w:lang w:val="en-US" w:eastAsia="ko-KR"/>
                </w:rPr>
                <w:delText>Noise Figure</w:delText>
              </w:r>
            </w:del>
          </w:p>
        </w:tc>
        <w:tc>
          <w:tcPr>
            <w:tcW w:w="3262" w:type="pct"/>
            <w:gridSpan w:val="2"/>
            <w:shd w:val="clear" w:color="auto" w:fill="D99594" w:themeFill="accent2" w:themeFillTint="99"/>
          </w:tcPr>
          <w:p w:rsidR="00E441C4" w:rsidDel="00A1089D" w:rsidRDefault="00E441C4" w:rsidP="00B37CFC">
            <w:pPr>
              <w:tabs>
                <w:tab w:val="center" w:pos="2286"/>
              </w:tabs>
              <w:rPr>
                <w:del w:id="468" w:author="Nihar Jindal - Broadcom" w:date="2014-07-03T10:36:00Z"/>
              </w:rPr>
            </w:pPr>
            <w:del w:id="469" w:author="Nihar Jindal - Broadcom" w:date="2014-07-03T10:36:00Z">
              <w:r w:rsidDel="00A1089D">
                <w:delText>7dB</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Del="00B35BD7" w:rsidRDefault="005B5694" w:rsidP="00A24356">
            <w:pPr>
              <w:keepNext/>
              <w:rPr>
                <w:del w:id="470" w:author="Nihar Jindal - Broadcom" w:date="2014-07-07T09:39:00Z"/>
                <w:lang w:eastAsia="ko-KR"/>
              </w:rPr>
            </w:pPr>
            <w:del w:id="471" w:author="Nihar Jindal - Broadcom" w:date="2014-07-07T09:39:00Z">
              <w:r w:rsidDel="00B35BD7">
                <w:delText xml:space="preserve">All BSSs either all at </w:delText>
              </w:r>
              <w:r w:rsidRPr="003C4037" w:rsidDel="00B35BD7">
                <w:rPr>
                  <w:lang w:val="en-US" w:eastAsia="ko-KR"/>
                </w:rPr>
                <w:delText xml:space="preserve">2.4GHz, </w:delText>
              </w:r>
              <w:r w:rsidDel="00B35BD7">
                <w:rPr>
                  <w:lang w:val="en-US" w:eastAsia="ko-KR"/>
                </w:rPr>
                <w:delText xml:space="preserve">or all at </w:delText>
              </w:r>
              <w:r w:rsidRPr="003C4037" w:rsidDel="00B35BD7">
                <w:rPr>
                  <w:lang w:val="en-US" w:eastAsia="ko-KR"/>
                </w:rPr>
                <w:delText>5GHz</w:delText>
              </w:r>
            </w:del>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472" w:name="_Toc368949086"/>
      <w:r>
        <w:rPr>
          <w:lang w:eastAsia="ko-KR"/>
        </w:rPr>
        <w:br w:type="page"/>
      </w:r>
    </w:p>
    <w:p w:rsidR="00BE2B1E" w:rsidRPr="003C4037" w:rsidRDefault="00E82E99" w:rsidP="00BE2B1E">
      <w:pPr>
        <w:pStyle w:val="Heading1"/>
        <w:rPr>
          <w:rFonts w:ascii="Times New Roman" w:hAnsi="Times New Roman"/>
          <w:lang w:eastAsia="ko-KR"/>
        </w:rPr>
      </w:pPr>
      <w:bookmarkStart w:id="473"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72"/>
      <w:bookmarkEnd w:id="473"/>
    </w:p>
    <w:p w:rsidR="00C470CF" w:rsidRPr="003C4037" w:rsidRDefault="00C470CF" w:rsidP="00BE2B1E">
      <w:pPr>
        <w:rPr>
          <w:lang w:eastAsia="ko-KR"/>
        </w:rPr>
      </w:pPr>
    </w:p>
    <w:p w:rsidR="0057473E" w:rsidRPr="007D2CDD" w:rsidRDefault="0057473E" w:rsidP="007D2CDD">
      <w:bookmarkStart w:id="474"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1pt;height:175.25pt" o:ole="">
                  <v:imagedata r:id="rId24" o:title=""/>
                </v:shape>
                <o:OLEObject Type="Embed" ProgID="Visio.Drawing.11" ShapeID="_x0000_i1030" DrawAspect="Content" ObjectID="_1467112811"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475" w:name="_Toc387917481"/>
      <w:r>
        <w:t>Scenarios for calibration of MAC simulator</w:t>
      </w:r>
      <w:bookmarkEnd w:id="475"/>
    </w:p>
    <w:p w:rsidR="003A51F1" w:rsidRDefault="003A51F1" w:rsidP="003A51F1">
      <w:pPr>
        <w:pStyle w:val="Caption"/>
        <w:jc w:val="center"/>
      </w:pPr>
    </w:p>
    <w:p w:rsidR="003A51F1" w:rsidRDefault="003A51F1" w:rsidP="003A51F1">
      <w:pPr>
        <w:pStyle w:val="Heading2"/>
      </w:pPr>
      <w:bookmarkStart w:id="476" w:name="_Toc387784875"/>
      <w:bookmarkStart w:id="477" w:name="_Toc387917482"/>
      <w:r>
        <w:t>Common parameters</w:t>
      </w:r>
      <w:bookmarkEnd w:id="476"/>
      <w:bookmarkEnd w:id="477"/>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Mhz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del w:id="478" w:author="Simone Merlin" w:date="2014-07-17T13:56:00Z">
              <w:r w:rsidDel="000B7372">
                <w:rPr>
                  <w:lang w:val="en-US"/>
                </w:rPr>
                <w:delText>TXOP</w:delText>
              </w:r>
            </w:del>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del w:id="479" w:author="Simone Merlin" w:date="2014-07-17T13:56:00Z">
              <w:r w:rsidDel="000B7372">
                <w:rPr>
                  <w:lang w:val="en-US"/>
                </w:rPr>
                <w:delText xml:space="preserve"> 4 ms</w:delText>
              </w:r>
            </w:del>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rsidR="003A51F1" w:rsidRDefault="003A51F1" w:rsidP="003A51F1"/>
    <w:p w:rsidR="003A51F1" w:rsidRDefault="003A51F1" w:rsidP="003A51F1">
      <w:r>
        <w:t>The follwing parameters are common to the traffic model unless otherwise stated.</w:t>
      </w:r>
    </w:p>
    <w:p w:rsidR="003A51F1" w:rsidRDefault="003A51F1" w:rsidP="003A51F1"/>
    <w:p w:rsidR="003A51F1" w:rsidRDefault="003A51F1" w:rsidP="003A51F1">
      <w:r>
        <w:t>Transpot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480" w:name="_Toc387784876"/>
      <w:bookmarkStart w:id="481" w:name="_Toc387917483"/>
      <w:r>
        <w:rPr>
          <w:rFonts w:eastAsia="MS PGothic"/>
        </w:rPr>
        <w:t>Test 1a:  MAC overhead w/out RTS/CTS</w:t>
      </w:r>
      <w:bookmarkEnd w:id="480"/>
      <w:bookmarkEnd w:id="481"/>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72F9F5A1" wp14:editId="7A51037E">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p>
    <w:p w:rsidR="003A51F1" w:rsidRDefault="003A51F1" w:rsidP="003A51F1">
      <w:pPr>
        <w:rPr>
          <w:rFonts w:eastAsia="MS PGothic"/>
        </w:rPr>
      </w:pPr>
    </w:p>
    <w:p w:rsidR="000B7372" w:rsidRDefault="000B7372" w:rsidP="000B7372">
      <w:pPr>
        <w:rPr>
          <w:ins w:id="482" w:author="Simone Merlin" w:date="2014-07-17T13:56:00Z"/>
          <w:rFonts w:eastAsia="MS PGothic"/>
        </w:rPr>
      </w:pPr>
      <w:ins w:id="483" w:author="Simone Merlin" w:date="2014-07-17T13:56:00Z">
        <w:r>
          <w:rPr>
            <w:rFonts w:eastAsia="MS PGothic"/>
          </w:rPr>
          <w:t xml:space="preserve">Goal: </w:t>
        </w:r>
      </w:ins>
    </w:p>
    <w:p w:rsidR="000B7372" w:rsidRDefault="000B7372" w:rsidP="000B7372">
      <w:pPr>
        <w:rPr>
          <w:ins w:id="484" w:author="Simone Merlin" w:date="2014-07-17T13:56:00Z"/>
          <w:rFonts w:eastAsia="MS PGothic"/>
        </w:rPr>
      </w:pPr>
    </w:p>
    <w:p w:rsidR="000B7372" w:rsidRPr="000B7372" w:rsidRDefault="000B7372" w:rsidP="000B7372">
      <w:pPr>
        <w:rPr>
          <w:ins w:id="485" w:author="Simone Merlin" w:date="2014-07-17T13:56:00Z"/>
          <w:rFonts w:eastAsia="MS PGothic"/>
          <w:bCs/>
        </w:rPr>
      </w:pPr>
      <w:proofErr w:type="gramStart"/>
      <w:ins w:id="486" w:author="Simone Merlin" w:date="2014-07-17T13:56:00Z">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ins>
      <w:proofErr w:type="spellStart"/>
      <w:ins w:id="487" w:author="Simone Merlin" w:date="2014-07-17T14:02:00Z">
        <w:r>
          <w:rPr>
            <w:rFonts w:eastAsia="MS PGothic"/>
            <w:bCs/>
          </w:rPr>
          <w:t>A</w:t>
        </w:r>
      </w:ins>
      <w:ins w:id="488" w:author="Simone Merlin" w:date="2014-07-17T13:56:00Z">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ins>
    </w:p>
    <w:p w:rsidR="003A51F1" w:rsidRDefault="003A51F1" w:rsidP="003A51F1">
      <w:pPr>
        <w:rPr>
          <w:ins w:id="489" w:author="Simone Merlin" w:date="2014-07-17T13:56:00Z"/>
          <w:rFonts w:eastAsia="MS PGothic"/>
        </w:rPr>
      </w:pPr>
    </w:p>
    <w:p w:rsidR="000B7372" w:rsidRDefault="000B7372"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0B7372" w:rsidRDefault="003A51F1" w:rsidP="003A51F1">
      <w:pPr>
        <w:spacing w:after="200" w:line="276" w:lineRule="auto"/>
        <w:rPr>
          <w:ins w:id="490" w:author="Simone Merlin" w:date="2014-07-17T13:57:00Z"/>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3A51F1">
      <w:pPr>
        <w:spacing w:after="200" w:line="276" w:lineRule="auto"/>
        <w:rPr>
          <w:rFonts w:eastAsiaTheme="minorEastAsia"/>
          <w:sz w:val="24"/>
          <w:szCs w:val="24"/>
          <w:lang w:eastAsia="zh-CN"/>
        </w:rPr>
      </w:pPr>
      <w:ins w:id="491" w:author="Simone Merlin" w:date="2014-07-17T13:57:00Z">
        <w:r>
          <w:rPr>
            <w:rFonts w:eastAsiaTheme="minorEastAsia"/>
            <w:sz w:val="24"/>
            <w:szCs w:val="24"/>
            <w:lang w:eastAsia="zh-CN"/>
          </w:rPr>
          <w:t xml:space="preserve">            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rPr>
        <w:drawing>
          <wp:inline distT="0" distB="0" distL="0" distR="0" wp14:anchorId="10FFE918" wp14:editId="449DFBFC">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bookmarkStart w:id="492" w:name="_GoBack"/>
      <w:bookmarkEnd w:id="492"/>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493" w:name="_Toc387784877"/>
      <w:bookmarkStart w:id="494" w:name="_Toc387917484"/>
      <w:r>
        <w:rPr>
          <w:rFonts w:eastAsia="MS PGothic"/>
        </w:rPr>
        <w:t>Test 1b:  MAC overhead w RTS/CTS</w:t>
      </w:r>
      <w:bookmarkEnd w:id="493"/>
      <w:bookmarkEnd w:id="494"/>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7BD8CA36" wp14:editId="46D26763">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0B7372" w:rsidRDefault="000B7372" w:rsidP="000B7372">
      <w:pPr>
        <w:rPr>
          <w:ins w:id="495" w:author="Simone Merlin" w:date="2014-07-17T13:57:00Z"/>
          <w:rFonts w:eastAsiaTheme="minorHAnsi"/>
          <w:sz w:val="24"/>
          <w:szCs w:val="24"/>
        </w:rPr>
      </w:pPr>
    </w:p>
    <w:p w:rsidR="000B7372" w:rsidRDefault="000B7372" w:rsidP="000B7372">
      <w:pPr>
        <w:rPr>
          <w:ins w:id="496" w:author="Simone Merlin" w:date="2014-07-17T13:57:00Z"/>
          <w:rFonts w:eastAsiaTheme="minorHAnsi"/>
          <w:sz w:val="24"/>
          <w:szCs w:val="24"/>
        </w:rPr>
      </w:pPr>
    </w:p>
    <w:p w:rsidR="000B7372" w:rsidRDefault="000B7372" w:rsidP="000B7372">
      <w:pPr>
        <w:rPr>
          <w:ins w:id="497" w:author="Simone Merlin" w:date="2014-07-17T13:57:00Z"/>
          <w:rFonts w:eastAsia="MS PGothic"/>
        </w:rPr>
      </w:pPr>
      <w:ins w:id="498" w:author="Simone Merlin" w:date="2014-07-17T13:57:00Z">
        <w:r>
          <w:rPr>
            <w:rFonts w:eastAsia="MS PGothic"/>
          </w:rPr>
          <w:t>Goal:</w:t>
        </w:r>
      </w:ins>
    </w:p>
    <w:p w:rsidR="000B7372" w:rsidRPr="00433286" w:rsidRDefault="000B7372" w:rsidP="000B7372">
      <w:pPr>
        <w:rPr>
          <w:ins w:id="499" w:author="Simone Merlin" w:date="2014-07-17T13:57:00Z"/>
          <w:rFonts w:eastAsia="MS PGothic"/>
          <w:lang w:val="en-US"/>
        </w:rPr>
      </w:pPr>
      <w:ins w:id="500" w:author="Simone Merlin" w:date="2014-07-17T13:57:00Z">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ins>
    </w:p>
    <w:p w:rsidR="003A51F1" w:rsidRPr="000B7372" w:rsidRDefault="003A51F1" w:rsidP="003A51F1">
      <w:pPr>
        <w:rPr>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ins w:id="501" w:author="Simone Merlin" w:date="2014-07-17T13:57:00Z"/>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ins w:id="502" w:author="Simone Merlin" w:date="2014-07-17T13:57:00Z">
        <w:r>
          <w:rPr>
            <w:rFonts w:eastAsiaTheme="minorEastAsia"/>
            <w:sz w:val="24"/>
            <w:szCs w:val="24"/>
            <w:lang w:eastAsia="zh-CN"/>
          </w:rPr>
          <w:t>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10D51EDA" wp14:editId="5B0D5B8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rsidR="003A51F1" w:rsidRDefault="003A51F1" w:rsidP="003A51F1">
      <w:pPr>
        <w:rPr>
          <w:rFonts w:eastAsiaTheme="minorEastAsia"/>
          <w:sz w:val="24"/>
          <w:szCs w:val="24"/>
          <w:lang w:eastAsia="zh-CN"/>
        </w:rPr>
      </w:pPr>
      <w:r>
        <w:rPr>
          <w:rFonts w:eastAsiaTheme="minorEastAsia"/>
          <w:sz w:val="24"/>
          <w:szCs w:val="24"/>
          <w:lang w:eastAsia="zh-CN"/>
        </w:rPr>
        <w:t>CP2 : end of  RTS</w:t>
      </w:r>
    </w:p>
    <w:p w:rsidR="003A51F1" w:rsidRDefault="003A51F1" w:rsidP="003A51F1">
      <w:pPr>
        <w:rPr>
          <w:rFonts w:eastAsiaTheme="minorEastAsia"/>
          <w:sz w:val="24"/>
          <w:szCs w:val="24"/>
          <w:lang w:eastAsia="zh-CN"/>
        </w:rPr>
      </w:pPr>
      <w:r>
        <w:rPr>
          <w:rFonts w:eastAsiaTheme="minorEastAsia"/>
          <w:sz w:val="24"/>
          <w:szCs w:val="24"/>
          <w:lang w:eastAsia="zh-CN"/>
        </w:rPr>
        <w:t>CP3: start of  CTS</w:t>
      </w:r>
    </w:p>
    <w:p w:rsidR="003A51F1" w:rsidRDefault="003A51F1" w:rsidP="003A51F1">
      <w:pPr>
        <w:rPr>
          <w:rFonts w:eastAsiaTheme="minorEastAsia"/>
          <w:sz w:val="24"/>
          <w:szCs w:val="24"/>
          <w:lang w:eastAsia="zh-CN"/>
        </w:rPr>
      </w:pPr>
      <w:r>
        <w:rPr>
          <w:rFonts w:eastAsiaTheme="minorEastAsia"/>
          <w:sz w:val="24"/>
          <w:szCs w:val="24"/>
          <w:lang w:eastAsia="zh-CN"/>
        </w:rPr>
        <w:t>CP4: end of  CTS</w:t>
      </w:r>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The following is an example  TPUT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503" w:name="_Toc387784879"/>
      <w:bookmarkStart w:id="504" w:name="_Toc387917485"/>
      <w:r>
        <w:rPr>
          <w:rFonts w:eastAsia="MS PGothic"/>
        </w:rPr>
        <w:t>Test 2a: Deferral Test 1</w:t>
      </w:r>
      <w:bookmarkEnd w:id="503"/>
      <w:bookmarkEnd w:id="504"/>
    </w:p>
    <w:p w:rsidR="003A51F1" w:rsidRPr="00527A78" w:rsidRDefault="003A51F1" w:rsidP="003A51F1">
      <w:pPr>
        <w:rPr>
          <w:rFonts w:eastAsia="MS PGothic"/>
        </w:rPr>
      </w:pPr>
    </w:p>
    <w:p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2A7D04B7" wp14:editId="192A9C93">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Pr="00F54EF2" w:rsidRDefault="0043729D"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43729D" w:rsidRPr="00F54EF2" w:rsidRDefault="0043729D"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ins w:id="505" w:author="Simone Merlin" w:date="2014-07-17T13:58:00Z"/>
          <w:rFonts w:eastAsiaTheme="minorHAnsi"/>
        </w:rPr>
      </w:pPr>
    </w:p>
    <w:p w:rsidR="000B7372" w:rsidRDefault="000B7372" w:rsidP="000B7372">
      <w:pPr>
        <w:rPr>
          <w:ins w:id="506" w:author="Simone Merlin" w:date="2014-07-17T13:58:00Z"/>
          <w:rFonts w:eastAsiaTheme="minorHAnsi"/>
        </w:rPr>
      </w:pPr>
    </w:p>
    <w:p w:rsidR="000B7372" w:rsidRDefault="000B7372" w:rsidP="000B7372">
      <w:pPr>
        <w:rPr>
          <w:ins w:id="507" w:author="Simone Merlin" w:date="2014-07-17T13:58:00Z"/>
          <w:rFonts w:eastAsiaTheme="minorHAnsi"/>
        </w:rPr>
      </w:pPr>
      <w:ins w:id="508" w:author="Simone Merlin" w:date="2014-07-17T13:58:00Z">
        <w:r>
          <w:rPr>
            <w:rFonts w:eastAsiaTheme="minorHAnsi"/>
          </w:rPr>
          <w:t>Goal:</w:t>
        </w:r>
      </w:ins>
    </w:p>
    <w:p w:rsidR="000B7372" w:rsidRPr="001B4C28" w:rsidRDefault="000B7372" w:rsidP="000B7372">
      <w:pPr>
        <w:rPr>
          <w:ins w:id="509" w:author="Simone Merlin" w:date="2014-07-17T13:58:00Z"/>
          <w:rFonts w:eastAsiaTheme="minorHAnsi"/>
          <w:lang w:val="en-US"/>
        </w:rPr>
      </w:pPr>
      <w:ins w:id="510" w:author="Simone Merlin" w:date="2014-07-17T13:58:00Z">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ins>
    </w:p>
    <w:p w:rsidR="000B7372" w:rsidRDefault="000B7372" w:rsidP="000B7372">
      <w:pPr>
        <w:rPr>
          <w:ins w:id="511" w:author="Simone Merlin" w:date="2014-07-17T13:58:00Z"/>
          <w:rFonts w:eastAsiaTheme="minorHAnsi"/>
        </w:rPr>
      </w:pPr>
    </w:p>
    <w:p w:rsidR="000B7372" w:rsidRDefault="000B7372"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t>AP1 and AP2 should defer to each other.</w:t>
      </w:r>
    </w:p>
    <w:p w:rsidR="003A51F1" w:rsidRDefault="003A51F1" w:rsidP="003A51F1">
      <w:pPr>
        <w:rPr>
          <w:sz w:val="24"/>
          <w:szCs w:val="24"/>
        </w:rPr>
      </w:pPr>
      <w:r>
        <w:rPr>
          <w:sz w:val="24"/>
          <w:szCs w:val="24"/>
        </w:rPr>
        <w:t>The only packet loss is due to collisions when backoffs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0B7372" w:rsidRDefault="003A51F1" w:rsidP="000B7372">
      <w:pPr>
        <w:spacing w:after="200" w:line="276" w:lineRule="auto"/>
        <w:ind w:firstLine="720"/>
        <w:rPr>
          <w:ins w:id="512" w:author="Simone Merlin" w:date="2014-07-17T13:58:00Z"/>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ins w:id="513" w:author="Simone Merlin" w:date="2014-07-17T13:58:00Z">
        <w:r>
          <w:rPr>
            <w:rFonts w:eastAsiaTheme="minorEastAsia"/>
            <w:sz w:val="24"/>
            <w:szCs w:val="24"/>
            <w:lang w:eastAsia="zh-CN"/>
          </w:rPr>
          <w:t>2 MPDU limit</w:t>
        </w:r>
      </w:ins>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514" w:name="_Toc387784880"/>
      <w:bookmarkStart w:id="515" w:name="_Toc387917486"/>
      <w:r>
        <w:rPr>
          <w:rFonts w:eastAsia="MS PGothic"/>
        </w:rPr>
        <w:t>Test 2b: Deferral Test 2</w:t>
      </w:r>
      <w:bookmarkEnd w:id="514"/>
      <w:bookmarkEnd w:id="515"/>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12C580CE" wp14:editId="3DEB2AAA">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0B7372" w:rsidRDefault="000B7372" w:rsidP="000B7372">
      <w:pPr>
        <w:rPr>
          <w:ins w:id="516" w:author="Simone Merlin" w:date="2014-07-17T13:59:00Z"/>
          <w:rFonts w:eastAsiaTheme="minorHAnsi"/>
          <w:sz w:val="24"/>
          <w:szCs w:val="24"/>
        </w:rPr>
      </w:pPr>
    </w:p>
    <w:p w:rsidR="000B7372" w:rsidRDefault="000B7372" w:rsidP="000B7372">
      <w:pPr>
        <w:rPr>
          <w:ins w:id="517" w:author="Simone Merlin" w:date="2014-07-17T13:59:00Z"/>
          <w:rFonts w:eastAsiaTheme="minorHAnsi"/>
          <w:sz w:val="24"/>
          <w:szCs w:val="24"/>
        </w:rPr>
      </w:pPr>
      <w:ins w:id="518" w:author="Simone Merlin" w:date="2014-07-17T13:59:00Z">
        <w:r>
          <w:rPr>
            <w:rFonts w:eastAsiaTheme="minorHAnsi"/>
            <w:sz w:val="24"/>
            <w:szCs w:val="24"/>
          </w:rPr>
          <w:t>Goal:</w:t>
        </w:r>
      </w:ins>
    </w:p>
    <w:p w:rsidR="003A51F1" w:rsidRPr="000B7372" w:rsidDel="000B7372" w:rsidRDefault="000B7372" w:rsidP="003A51F1">
      <w:pPr>
        <w:rPr>
          <w:del w:id="519" w:author="Simone Merlin" w:date="2014-07-17T13:59:00Z"/>
          <w:rFonts w:eastAsiaTheme="minorHAnsi"/>
          <w:sz w:val="24"/>
          <w:szCs w:val="24"/>
          <w:lang w:val="en-US"/>
        </w:rPr>
      </w:pPr>
      <w:ins w:id="520" w:author="Simone Merlin" w:date="2014-07-17T13:59:00Z">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ins>
    </w:p>
    <w:p w:rsidR="003A51F1" w:rsidRPr="000B7372" w:rsidDel="000B7372" w:rsidRDefault="003A51F1" w:rsidP="003A51F1">
      <w:pPr>
        <w:rPr>
          <w:del w:id="521" w:author="Simone Merlin" w:date="2014-07-17T13:59:00Z"/>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 ever) </w:t>
      </w:r>
    </w:p>
    <w:p w:rsidR="003A51F1" w:rsidDel="000B7372" w:rsidRDefault="003A51F1" w:rsidP="003A51F1">
      <w:pPr>
        <w:rPr>
          <w:del w:id="522" w:author="Simone Merlin" w:date="2014-07-17T13:59:00Z"/>
          <w:rFonts w:eastAsiaTheme="minorHAnsi"/>
          <w:sz w:val="24"/>
          <w:szCs w:val="24"/>
        </w:rPr>
      </w:pPr>
      <w:del w:id="523" w:author="Simone Merlin" w:date="2014-07-17T13:59:00Z">
        <w:r w:rsidDel="000B7372">
          <w:rPr>
            <w:rFonts w:eastAsiaTheme="minorHAnsi"/>
            <w:sz w:val="24"/>
            <w:szCs w:val="24"/>
          </w:rPr>
          <w:delText>If   MPDUs from AP1 and AP2 overlap, they both fail with 100% probability</w:delText>
        </w:r>
      </w:del>
    </w:p>
    <w:p w:rsidR="003A51F1" w:rsidDel="000B7372" w:rsidRDefault="003A51F1" w:rsidP="003A51F1">
      <w:pPr>
        <w:rPr>
          <w:del w:id="524" w:author="Simone Merlin" w:date="2014-07-17T13:59:00Z"/>
          <w:rFonts w:eastAsiaTheme="minorHAnsi"/>
          <w:sz w:val="24"/>
          <w:szCs w:val="24"/>
        </w:rPr>
      </w:pPr>
      <w:del w:id="525" w:author="Simone Merlin" w:date="2014-07-17T13:59:00Z">
        <w:r w:rsidDel="000B7372">
          <w:rPr>
            <w:rFonts w:eastAsiaTheme="minorHAnsi"/>
            <w:sz w:val="24"/>
            <w:szCs w:val="24"/>
          </w:rPr>
          <w:delText xml:space="preserve">If an MPDU from AP1/AP2 is interference free, it succeeds with 100% probability.   </w:delText>
        </w:r>
      </w:del>
    </w:p>
    <w:p w:rsidR="000B7372" w:rsidRPr="005E6AA3" w:rsidRDefault="000B7372" w:rsidP="000B7372">
      <w:pPr>
        <w:numPr>
          <w:ilvl w:val="1"/>
          <w:numId w:val="45"/>
        </w:numPr>
        <w:rPr>
          <w:ins w:id="526" w:author="Simone Merlin" w:date="2014-07-17T13:59:00Z"/>
          <w:rFonts w:eastAsiaTheme="minorHAnsi"/>
          <w:sz w:val="24"/>
          <w:szCs w:val="24"/>
          <w:lang w:val="en-US"/>
        </w:rPr>
      </w:pPr>
      <w:ins w:id="527" w:author="Simone Merlin" w:date="2014-07-17T13:59:00Z">
        <w:r w:rsidRPr="005E6AA3">
          <w:rPr>
            <w:rFonts w:eastAsiaTheme="minorHAnsi"/>
            <w:sz w:val="24"/>
            <w:szCs w:val="24"/>
            <w:lang w:val="en-US"/>
          </w:rPr>
          <w:t>Interference Assumptions:</w:t>
        </w:r>
      </w:ins>
    </w:p>
    <w:p w:rsidR="000B7372" w:rsidRPr="005E6AA3" w:rsidRDefault="000B7372" w:rsidP="000B7372">
      <w:pPr>
        <w:numPr>
          <w:ilvl w:val="2"/>
          <w:numId w:val="45"/>
        </w:numPr>
        <w:rPr>
          <w:ins w:id="528" w:author="Simone Merlin" w:date="2014-07-17T13:59:00Z"/>
          <w:rFonts w:eastAsiaTheme="minorHAnsi"/>
          <w:sz w:val="24"/>
          <w:szCs w:val="24"/>
          <w:lang w:val="en-US"/>
        </w:rPr>
      </w:pPr>
      <w:ins w:id="529" w:author="Simone Merlin" w:date="2014-07-17T13:59:00Z">
        <w:r w:rsidRPr="005E6AA3">
          <w:rPr>
            <w:rFonts w:eastAsiaTheme="minorHAnsi"/>
            <w:sz w:val="24"/>
            <w:szCs w:val="24"/>
            <w:lang w:val="en-US"/>
          </w:rPr>
          <w:t>If any part of an MPDU sees interference, that MPDU should fail</w:t>
        </w:r>
      </w:ins>
    </w:p>
    <w:p w:rsidR="000B7372" w:rsidRPr="005E6AA3" w:rsidRDefault="000B7372" w:rsidP="000B7372">
      <w:pPr>
        <w:numPr>
          <w:ilvl w:val="2"/>
          <w:numId w:val="45"/>
        </w:numPr>
        <w:rPr>
          <w:ins w:id="530" w:author="Simone Merlin" w:date="2014-07-17T13:59:00Z"/>
          <w:rFonts w:eastAsiaTheme="minorHAnsi"/>
          <w:sz w:val="24"/>
          <w:szCs w:val="24"/>
          <w:lang w:val="en-US"/>
        </w:rPr>
      </w:pPr>
      <w:ins w:id="531" w:author="Simone Merlin" w:date="2014-07-17T13:59:00Z">
        <w:r w:rsidRPr="005E6AA3">
          <w:rPr>
            <w:rFonts w:eastAsiaTheme="minorHAnsi"/>
            <w:sz w:val="24"/>
            <w:szCs w:val="24"/>
            <w:lang w:val="en-US"/>
          </w:rPr>
          <w:t>If any part of a data  preamble sees interference, all MPDUs should fail</w:t>
        </w:r>
      </w:ins>
    </w:p>
    <w:p w:rsidR="000B7372" w:rsidRPr="005E6AA3" w:rsidRDefault="000B7372" w:rsidP="000B7372">
      <w:pPr>
        <w:numPr>
          <w:ilvl w:val="2"/>
          <w:numId w:val="45"/>
        </w:numPr>
        <w:rPr>
          <w:ins w:id="532" w:author="Simone Merlin" w:date="2014-07-17T13:59:00Z"/>
          <w:rFonts w:eastAsiaTheme="minorHAnsi"/>
          <w:sz w:val="24"/>
          <w:szCs w:val="24"/>
          <w:lang w:val="en-US"/>
        </w:rPr>
      </w:pPr>
      <w:ins w:id="533" w:author="Simone Merlin" w:date="2014-07-17T13:59:00Z">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ins>
    </w:p>
    <w:p w:rsidR="000B7372" w:rsidRPr="005E6AA3" w:rsidRDefault="000B7372" w:rsidP="000B7372">
      <w:pPr>
        <w:numPr>
          <w:ilvl w:val="2"/>
          <w:numId w:val="45"/>
        </w:numPr>
        <w:rPr>
          <w:ins w:id="534" w:author="Simone Merlin" w:date="2014-07-17T13:59:00Z"/>
          <w:rFonts w:eastAsiaTheme="minorHAnsi"/>
          <w:sz w:val="24"/>
          <w:szCs w:val="24"/>
          <w:lang w:val="en-US"/>
        </w:rPr>
      </w:pPr>
      <w:ins w:id="535" w:author="Simone Merlin" w:date="2014-07-17T13:59:00Z">
        <w:r w:rsidRPr="005E6AA3">
          <w:rPr>
            <w:rFonts w:eastAsiaTheme="minorHAnsi"/>
            <w:sz w:val="24"/>
            <w:szCs w:val="24"/>
            <w:lang w:val="en-US"/>
          </w:rPr>
          <w:t>If an ACK overlaps with the transmission of an OBSS AP, the PER on the ACK should be 0. (i.e. the ACK should pass)</w:t>
        </w:r>
      </w:ins>
    </w:p>
    <w:p w:rsidR="000B7372" w:rsidRPr="005E6AA3" w:rsidRDefault="000B7372" w:rsidP="000B7372">
      <w:pPr>
        <w:numPr>
          <w:ilvl w:val="1"/>
          <w:numId w:val="45"/>
        </w:numPr>
        <w:rPr>
          <w:ins w:id="536" w:author="Simone Merlin" w:date="2014-07-17T13:59:00Z"/>
          <w:rFonts w:eastAsiaTheme="minorHAnsi"/>
          <w:sz w:val="24"/>
          <w:szCs w:val="24"/>
          <w:lang w:val="en-US"/>
        </w:rPr>
      </w:pPr>
      <w:proofErr w:type="spellStart"/>
      <w:ins w:id="537" w:author="Simone Merlin" w:date="2014-07-17T13:59:00Z">
        <w:r w:rsidRPr="005E6AA3">
          <w:rPr>
            <w:rFonts w:eastAsiaTheme="minorHAnsi"/>
            <w:sz w:val="24"/>
            <w:szCs w:val="24"/>
            <w:lang w:val="en-US"/>
          </w:rPr>
          <w:t>Backoff</w:t>
        </w:r>
        <w:proofErr w:type="spellEnd"/>
        <w:r w:rsidRPr="005E6AA3">
          <w:rPr>
            <w:rFonts w:eastAsiaTheme="minorHAnsi"/>
            <w:sz w:val="24"/>
            <w:szCs w:val="24"/>
            <w:lang w:val="en-US"/>
          </w:rPr>
          <w:t xml:space="preserve"> </w:t>
        </w:r>
      </w:ins>
    </w:p>
    <w:p w:rsidR="000B7372" w:rsidRPr="005E6AA3" w:rsidRDefault="000B7372" w:rsidP="000B7372">
      <w:pPr>
        <w:numPr>
          <w:ilvl w:val="2"/>
          <w:numId w:val="45"/>
        </w:numPr>
        <w:rPr>
          <w:ins w:id="538" w:author="Simone Merlin" w:date="2014-07-17T13:59:00Z"/>
          <w:rFonts w:eastAsiaTheme="minorHAnsi"/>
          <w:sz w:val="24"/>
          <w:szCs w:val="24"/>
          <w:lang w:val="en-US"/>
        </w:rPr>
      </w:pPr>
      <w:ins w:id="539" w:author="Simone Merlin" w:date="2014-07-17T13:59:00Z">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ins>
    </w:p>
    <w:p w:rsidR="000B7372" w:rsidRPr="005E6AA3" w:rsidRDefault="000B7372" w:rsidP="000B7372">
      <w:pPr>
        <w:numPr>
          <w:ilvl w:val="2"/>
          <w:numId w:val="45"/>
        </w:numPr>
        <w:rPr>
          <w:ins w:id="540" w:author="Simone Merlin" w:date="2014-07-17T13:59:00Z"/>
          <w:rFonts w:eastAsiaTheme="minorHAnsi"/>
          <w:sz w:val="24"/>
          <w:szCs w:val="24"/>
          <w:lang w:val="en-US"/>
        </w:rPr>
      </w:pPr>
      <w:ins w:id="541" w:author="Simone Merlin" w:date="2014-07-17T13:59:00Z">
        <w:r w:rsidRPr="005E6AA3">
          <w:rPr>
            <w:rFonts w:eastAsiaTheme="minorHAnsi"/>
            <w:sz w:val="24"/>
            <w:szCs w:val="24"/>
            <w:lang w:val="en-US"/>
          </w:rPr>
          <w:t xml:space="preserve">If an ACK is received, the transmitter should reset its CW  </w:t>
        </w:r>
      </w:ins>
    </w:p>
    <w:p w:rsidR="000B7372" w:rsidRPr="005E6AA3" w:rsidRDefault="000B7372" w:rsidP="000B7372">
      <w:pPr>
        <w:numPr>
          <w:ilvl w:val="2"/>
          <w:numId w:val="45"/>
        </w:numPr>
        <w:rPr>
          <w:ins w:id="542" w:author="Simone Merlin" w:date="2014-07-17T13:59:00Z"/>
          <w:rFonts w:eastAsiaTheme="minorHAnsi"/>
          <w:sz w:val="24"/>
          <w:szCs w:val="24"/>
          <w:lang w:val="en-US"/>
        </w:rPr>
      </w:pPr>
      <w:ins w:id="543" w:author="Simone Merlin" w:date="2014-07-17T13:59:00Z">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ins>
    </w:p>
    <w:p w:rsidR="000B7372" w:rsidRPr="005E6AA3" w:rsidRDefault="000B7372" w:rsidP="000B7372">
      <w:pPr>
        <w:numPr>
          <w:ilvl w:val="2"/>
          <w:numId w:val="45"/>
        </w:numPr>
        <w:rPr>
          <w:ins w:id="544" w:author="Simone Merlin" w:date="2014-07-17T13:59:00Z"/>
          <w:rFonts w:eastAsiaTheme="minorHAnsi"/>
          <w:sz w:val="24"/>
          <w:szCs w:val="24"/>
          <w:lang w:val="en-US"/>
        </w:rPr>
      </w:pPr>
      <w:ins w:id="545" w:author="Simone Merlin" w:date="2014-07-17T13:59:00Z">
        <w:r w:rsidRPr="005E6AA3">
          <w:rPr>
            <w:rFonts w:eastAsiaTheme="minorHAnsi"/>
            <w:sz w:val="24"/>
            <w:szCs w:val="24"/>
            <w:lang w:val="en-US"/>
          </w:rPr>
          <w:t xml:space="preserve"> After 10 missing ACKS, the CW should be reset.</w:t>
        </w:r>
      </w:ins>
    </w:p>
    <w:p w:rsidR="000B7372" w:rsidRPr="005E6AA3" w:rsidRDefault="000B7372" w:rsidP="000B7372">
      <w:pPr>
        <w:numPr>
          <w:ilvl w:val="1"/>
          <w:numId w:val="45"/>
        </w:numPr>
        <w:rPr>
          <w:ins w:id="546" w:author="Simone Merlin" w:date="2014-07-17T13:59:00Z"/>
          <w:rFonts w:eastAsiaTheme="minorHAnsi"/>
          <w:sz w:val="24"/>
          <w:szCs w:val="24"/>
          <w:lang w:val="en-US"/>
        </w:rPr>
      </w:pPr>
      <w:ins w:id="547" w:author="Simone Merlin" w:date="2014-07-17T13:59:00Z">
        <w:r w:rsidRPr="005E6AA3">
          <w:rPr>
            <w:rFonts w:eastAsiaTheme="minorHAnsi"/>
            <w:sz w:val="24"/>
            <w:szCs w:val="24"/>
            <w:lang w:val="en-US"/>
          </w:rPr>
          <w:t xml:space="preserve"> PER definition</w:t>
        </w:r>
      </w:ins>
    </w:p>
    <w:p w:rsidR="000B7372" w:rsidRPr="005E6AA3" w:rsidRDefault="000B7372" w:rsidP="000B7372">
      <w:pPr>
        <w:numPr>
          <w:ilvl w:val="2"/>
          <w:numId w:val="45"/>
        </w:numPr>
        <w:rPr>
          <w:ins w:id="548" w:author="Simone Merlin" w:date="2014-07-17T13:59:00Z"/>
          <w:rFonts w:eastAsiaTheme="minorHAnsi"/>
          <w:sz w:val="24"/>
          <w:szCs w:val="24"/>
          <w:lang w:val="en-US"/>
        </w:rPr>
      </w:pPr>
      <w:ins w:id="549" w:author="Simone Merlin" w:date="2014-07-17T13:59:00Z">
        <w:r w:rsidRPr="005E6AA3">
          <w:rPr>
            <w:rFonts w:eastAsiaTheme="minorHAnsi"/>
            <w:sz w:val="24"/>
            <w:szCs w:val="24"/>
            <w:lang w:val="en-US"/>
          </w:rPr>
          <w:t xml:space="preserve">PER= 1-Acked data MPDUs/Total data MPDUs sent  </w:t>
        </w:r>
      </w:ins>
    </w:p>
    <w:p w:rsidR="000B7372" w:rsidRPr="005E6AA3" w:rsidRDefault="000B7372" w:rsidP="000B7372">
      <w:pPr>
        <w:numPr>
          <w:ilvl w:val="3"/>
          <w:numId w:val="45"/>
        </w:numPr>
        <w:rPr>
          <w:ins w:id="550" w:author="Simone Merlin" w:date="2014-07-17T13:59:00Z"/>
          <w:rFonts w:eastAsiaTheme="minorHAnsi"/>
          <w:sz w:val="24"/>
          <w:szCs w:val="24"/>
          <w:lang w:val="en-US"/>
        </w:rPr>
      </w:pPr>
      <w:ins w:id="551" w:author="Simone Merlin" w:date="2014-07-17T13:59:00Z">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ins>
    </w:p>
    <w:p w:rsidR="000B7372" w:rsidRDefault="000B7372" w:rsidP="000B7372">
      <w:pPr>
        <w:ind w:left="1800" w:firstLine="720"/>
        <w:rPr>
          <w:ins w:id="552" w:author="Simone Merlin" w:date="2014-07-17T13:59:00Z"/>
          <w:rFonts w:eastAsiaTheme="minorHAnsi"/>
          <w:sz w:val="24"/>
          <w:szCs w:val="24"/>
        </w:rPr>
      </w:pPr>
      <w:ins w:id="553" w:author="Simone Merlin" w:date="2014-07-17T13:59:00Z">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ins>
    </w:p>
    <w:p w:rsidR="000B7372" w:rsidRDefault="000B7372" w:rsidP="000B7372">
      <w:pPr>
        <w:rPr>
          <w:ins w:id="554" w:author="Simone Merlin" w:date="2014-07-17T13:59:00Z"/>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del w:id="555" w:author="Simone Merlin" w:date="2014-07-17T14:00:00Z">
        <w:r w:rsidRPr="00A67DDA" w:rsidDel="000B7372">
          <w:rPr>
            <w:rFonts w:eastAsiaTheme="minorEastAsia" w:hint="eastAsia"/>
            <w:sz w:val="24"/>
            <w:szCs w:val="24"/>
            <w:lang w:eastAsia="zh-CN"/>
          </w:rPr>
          <w:delText>0:</w:delText>
        </w:r>
      </w:del>
      <w:ins w:id="556" w:author="Simone Merlin" w:date="2014-07-17T13:59:00Z">
        <w:r w:rsidR="000B7372">
          <w:rPr>
            <w:rFonts w:eastAsiaTheme="minorEastAsia"/>
            <w:sz w:val="24"/>
            <w:szCs w:val="24"/>
            <w:lang w:eastAsia="zh-CN"/>
          </w:rPr>
          <w:t>1</w:t>
        </w:r>
      </w:ins>
      <w:r w:rsidRPr="00A67DDA">
        <w:rPr>
          <w:rFonts w:eastAsiaTheme="minorEastAsia" w:hint="eastAsia"/>
          <w:sz w:val="24"/>
          <w:szCs w:val="24"/>
          <w:lang w:eastAsia="zh-CN"/>
        </w:rPr>
        <w:t>500</w:t>
      </w:r>
      <w:del w:id="557" w:author="Simone Merlin" w:date="2014-07-17T14:00:00Z">
        <w:r w:rsidRPr="00A67DDA" w:rsidDel="000B7372">
          <w:rPr>
            <w:rFonts w:eastAsiaTheme="minorEastAsia" w:hint="eastAsia"/>
            <w:sz w:val="24"/>
            <w:szCs w:val="24"/>
            <w:lang w:eastAsia="zh-CN"/>
          </w:rPr>
          <w:delText>:2000</w:delText>
        </w:r>
      </w:del>
      <w:r w:rsidRPr="00A67DDA">
        <w:rPr>
          <w:rFonts w:eastAsiaTheme="minorEastAsia" w:hint="eastAsia"/>
          <w:sz w:val="24"/>
          <w:szCs w:val="24"/>
          <w:lang w:eastAsia="zh-CN"/>
        </w:rPr>
        <w:t>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lastRenderedPageBreak/>
        <w:t>Outputs:</w:t>
      </w:r>
    </w:p>
    <w:p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558" w:name="_Toc387784884"/>
      <w:bookmarkStart w:id="559" w:name="_Toc387917487"/>
      <w:r>
        <w:rPr>
          <w:rFonts w:eastAsia="MS PGothic"/>
        </w:rPr>
        <w:t xml:space="preserve">Test </w:t>
      </w:r>
      <w:ins w:id="560" w:author="Simone Merlin" w:date="2014-07-17T14:00:00Z">
        <w:r w:rsidR="000B7372">
          <w:rPr>
            <w:rFonts w:eastAsia="MS PGothic"/>
          </w:rPr>
          <w:t>3</w:t>
        </w:r>
      </w:ins>
      <w:del w:id="561" w:author="Simone Merlin" w:date="2014-07-17T14:00:00Z">
        <w:r w:rsidDel="000B7372">
          <w:rPr>
            <w:rFonts w:eastAsia="MS PGothic"/>
          </w:rPr>
          <w:delText>4</w:delText>
        </w:r>
      </w:del>
      <w:r>
        <w:rPr>
          <w:rFonts w:eastAsia="MS PGothic"/>
        </w:rPr>
        <w:t>: NAV deferral</w:t>
      </w:r>
      <w:bookmarkEnd w:id="558"/>
      <w:bookmarkEnd w:id="559"/>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01D08EB5" wp14:editId="38FF6C27">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ins w:id="562" w:author="Simone Merlin" w:date="2014-07-17T14:00:00Z"/>
          <w:sz w:val="24"/>
          <w:szCs w:val="24"/>
        </w:rPr>
      </w:pPr>
    </w:p>
    <w:p w:rsidR="000B7372" w:rsidRDefault="000B7372" w:rsidP="000B7372">
      <w:pPr>
        <w:rPr>
          <w:ins w:id="563" w:author="Simone Merlin" w:date="2014-07-17T14:00:00Z"/>
          <w:sz w:val="24"/>
          <w:szCs w:val="24"/>
        </w:rPr>
      </w:pPr>
    </w:p>
    <w:p w:rsidR="000B7372" w:rsidRDefault="000B7372" w:rsidP="000B7372">
      <w:pPr>
        <w:rPr>
          <w:ins w:id="564" w:author="Simone Merlin" w:date="2014-07-17T14:00:00Z"/>
          <w:sz w:val="24"/>
          <w:szCs w:val="24"/>
        </w:rPr>
      </w:pPr>
      <w:proofErr w:type="gramStart"/>
      <w:ins w:id="565" w:author="Simone Merlin" w:date="2014-07-17T14:00:00Z">
        <w:r>
          <w:rPr>
            <w:sz w:val="24"/>
            <w:szCs w:val="24"/>
          </w:rPr>
          <w:t>Same as test 2b, but with RTS/CTS on.</w:t>
        </w:r>
        <w:proofErr w:type="gramEnd"/>
      </w:ins>
    </w:p>
    <w:p w:rsidR="000B7372" w:rsidRDefault="000B7372" w:rsidP="000B7372">
      <w:pPr>
        <w:rPr>
          <w:ins w:id="566" w:author="Simone Merlin" w:date="2014-07-17T14:00:00Z"/>
          <w:sz w:val="24"/>
          <w:szCs w:val="24"/>
        </w:rPr>
      </w:pPr>
      <w:ins w:id="567" w:author="Simone Merlin" w:date="2014-07-17T14:00:00Z">
        <w:r>
          <w:rPr>
            <w:sz w:val="24"/>
            <w:szCs w:val="24"/>
          </w:rPr>
          <w:t>Goal:  This test is designed to test whether NAV deferral is happening properly.</w:t>
        </w:r>
      </w:ins>
    </w:p>
    <w:p w:rsidR="000B7372" w:rsidRDefault="000B7372" w:rsidP="000B7372">
      <w:pPr>
        <w:rPr>
          <w:ins w:id="568" w:author="Simone Merlin" w:date="2014-07-17T14:00:00Z"/>
          <w:sz w:val="24"/>
          <w:szCs w:val="24"/>
        </w:rPr>
      </w:pPr>
    </w:p>
    <w:p w:rsidR="000B7372" w:rsidRDefault="000B7372" w:rsidP="003A51F1">
      <w:pPr>
        <w:rPr>
          <w:sz w:val="24"/>
          <w:szCs w:val="24"/>
        </w:rPr>
      </w:pPr>
    </w:p>
    <w:p w:rsidR="003A51F1" w:rsidRDefault="003A51F1" w:rsidP="003A51F1">
      <w:pPr>
        <w:rPr>
          <w:sz w:val="24"/>
          <w:szCs w:val="24"/>
        </w:rPr>
      </w:pPr>
    </w:p>
    <w:p w:rsidR="003A51F1" w:rsidDel="000B7372" w:rsidRDefault="003A51F1" w:rsidP="003A51F1">
      <w:pPr>
        <w:rPr>
          <w:del w:id="569" w:author="Simone Merlin" w:date="2014-07-17T14:01:00Z"/>
          <w:sz w:val="24"/>
          <w:szCs w:val="24"/>
        </w:rPr>
      </w:pPr>
    </w:p>
    <w:p w:rsidR="003A51F1" w:rsidDel="000B7372" w:rsidRDefault="003A51F1" w:rsidP="003A51F1">
      <w:pPr>
        <w:rPr>
          <w:del w:id="570" w:author="Simone Merlin" w:date="2014-07-17T14:01:00Z"/>
          <w:sz w:val="24"/>
          <w:szCs w:val="24"/>
        </w:rPr>
      </w:pPr>
      <w:del w:id="571" w:author="Simone Merlin" w:date="2014-07-17T14:01:00Z">
        <w:r w:rsidDel="000B7372">
          <w:rPr>
            <w:sz w:val="24"/>
            <w:szCs w:val="24"/>
          </w:rPr>
          <w:delText>Assumptions:</w:delText>
        </w:r>
      </w:del>
    </w:p>
    <w:p w:rsidR="003A51F1" w:rsidDel="000B7372" w:rsidRDefault="003A51F1" w:rsidP="003A51F1">
      <w:pPr>
        <w:rPr>
          <w:del w:id="572" w:author="Simone Merlin" w:date="2014-07-17T14:01:00Z"/>
          <w:rFonts w:eastAsiaTheme="minorHAnsi"/>
        </w:rPr>
      </w:pPr>
    </w:p>
    <w:p w:rsidR="003A51F1" w:rsidDel="000B7372" w:rsidRDefault="003A51F1" w:rsidP="003A51F1">
      <w:pPr>
        <w:ind w:firstLine="720"/>
        <w:rPr>
          <w:del w:id="573" w:author="Simone Merlin" w:date="2014-07-17T14:01:00Z"/>
          <w:rFonts w:eastAsiaTheme="minorHAnsi"/>
        </w:rPr>
      </w:pPr>
      <w:del w:id="574" w:author="Simone Merlin" w:date="2014-07-17T14:01:00Z">
        <w:r w:rsidDel="000B7372">
          <w:rPr>
            <w:rFonts w:eastAsiaTheme="minorHAnsi"/>
          </w:rPr>
          <w:delText xml:space="preserve">All devices are within energy detect range of each other.  </w:delText>
        </w:r>
      </w:del>
    </w:p>
    <w:p w:rsidR="003A51F1" w:rsidDel="000B7372" w:rsidRDefault="003A51F1" w:rsidP="003A51F1">
      <w:pPr>
        <w:ind w:left="720"/>
        <w:rPr>
          <w:del w:id="575" w:author="Simone Merlin" w:date="2014-07-17T14:01:00Z"/>
          <w:sz w:val="24"/>
          <w:szCs w:val="24"/>
        </w:rPr>
      </w:pPr>
      <w:del w:id="576" w:author="Simone Merlin" w:date="2014-07-17T14:01:00Z">
        <w:r w:rsidDel="000B7372">
          <w:rPr>
            <w:sz w:val="24"/>
            <w:szCs w:val="24"/>
          </w:rPr>
          <w:delText>When AP1 and AP2 start to transmit on the same slot, both packets are lost (PER= 100%). Otherwise packets get through 100%.  PER=0 %</w:delText>
        </w:r>
      </w:del>
    </w:p>
    <w:p w:rsidR="003A51F1" w:rsidDel="000B7372" w:rsidRDefault="003A51F1" w:rsidP="003A51F1">
      <w:pPr>
        <w:ind w:left="720"/>
        <w:rPr>
          <w:del w:id="577" w:author="Simone Merlin" w:date="2014-07-17T14:01:00Z"/>
          <w:sz w:val="24"/>
          <w:szCs w:val="24"/>
        </w:rPr>
      </w:pPr>
    </w:p>
    <w:p w:rsidR="003A51F1" w:rsidDel="000B7372" w:rsidRDefault="003A51F1" w:rsidP="003A51F1">
      <w:pPr>
        <w:ind w:left="720"/>
        <w:rPr>
          <w:del w:id="578" w:author="Simone Merlin" w:date="2014-07-17T14:01:00Z"/>
          <w:rFonts w:eastAsiaTheme="minorHAnsi"/>
          <w:sz w:val="24"/>
          <w:szCs w:val="24"/>
        </w:rPr>
      </w:pPr>
      <w:del w:id="579" w:author="Simone Merlin" w:date="2014-07-17T14:01:00Z">
        <w:r w:rsidDel="000B7372">
          <w:rPr>
            <w:sz w:val="24"/>
            <w:szCs w:val="24"/>
          </w:rPr>
          <w:delText>APs send  single MPDU, but sets NAV to txop= 4 ms</w:delText>
        </w:r>
      </w:del>
    </w:p>
    <w:p w:rsidR="003A51F1" w:rsidDel="000B7372" w:rsidRDefault="003A51F1" w:rsidP="003A51F1">
      <w:pPr>
        <w:ind w:firstLine="720"/>
        <w:rPr>
          <w:del w:id="580" w:author="Simone Merlin" w:date="2014-07-17T14:01:00Z"/>
          <w:sz w:val="24"/>
          <w:szCs w:val="24"/>
        </w:rPr>
      </w:pPr>
      <w:del w:id="581" w:author="Simone Merlin" w:date="2014-07-17T14:01:00Z">
        <w:r w:rsidDel="000B7372">
          <w:rPr>
            <w:sz w:val="24"/>
            <w:szCs w:val="24"/>
          </w:rPr>
          <w:delText xml:space="preserve">APs should defer due to NAV setting.. </w:delText>
        </w:r>
      </w:del>
    </w:p>
    <w:p w:rsidR="003A51F1" w:rsidDel="000B7372" w:rsidRDefault="003A51F1" w:rsidP="003A51F1">
      <w:pPr>
        <w:ind w:left="720"/>
        <w:rPr>
          <w:del w:id="582" w:author="Simone Merlin" w:date="2014-07-17T14:01:00Z"/>
          <w:sz w:val="24"/>
          <w:szCs w:val="24"/>
        </w:rPr>
      </w:pPr>
    </w:p>
    <w:p w:rsidR="003A51F1" w:rsidDel="000B7372" w:rsidRDefault="003A51F1" w:rsidP="003A51F1">
      <w:pPr>
        <w:rPr>
          <w:del w:id="583" w:author="Simone Merlin" w:date="2014-07-17T14:01:00Z"/>
          <w:sz w:val="24"/>
          <w:szCs w:val="24"/>
        </w:rPr>
      </w:pPr>
    </w:p>
    <w:p w:rsidR="003A51F1" w:rsidDel="000B7372" w:rsidRDefault="003A51F1" w:rsidP="003A51F1">
      <w:pPr>
        <w:rPr>
          <w:del w:id="584" w:author="Simone Merlin" w:date="2014-07-17T14:01:00Z"/>
          <w:sz w:val="24"/>
          <w:szCs w:val="24"/>
        </w:rPr>
      </w:pPr>
      <w:del w:id="585" w:author="Simone Merlin" w:date="2014-07-17T14:01:00Z">
        <w:r w:rsidDel="000B7372">
          <w:rPr>
            <w:sz w:val="24"/>
            <w:szCs w:val="24"/>
          </w:rPr>
          <w:delText>Paramters:</w:delText>
        </w:r>
      </w:del>
    </w:p>
    <w:p w:rsidR="003A51F1" w:rsidDel="000B7372" w:rsidRDefault="003A51F1" w:rsidP="003A51F1">
      <w:pPr>
        <w:rPr>
          <w:del w:id="586" w:author="Simone Merlin" w:date="2014-07-17T14:01:00Z"/>
          <w:sz w:val="24"/>
          <w:szCs w:val="24"/>
        </w:rPr>
      </w:pPr>
    </w:p>
    <w:p w:rsidR="003A51F1" w:rsidDel="000B7372" w:rsidRDefault="003A51F1" w:rsidP="003A51F1">
      <w:pPr>
        <w:ind w:firstLine="720"/>
        <w:rPr>
          <w:del w:id="587" w:author="Simone Merlin" w:date="2014-07-17T14:01:00Z"/>
          <w:sz w:val="24"/>
          <w:szCs w:val="24"/>
        </w:rPr>
      </w:pPr>
      <w:del w:id="588" w:author="Simone Merlin" w:date="2014-07-17T14:01:00Z">
        <w:r w:rsidDel="000B7372">
          <w:rPr>
            <w:sz w:val="24"/>
            <w:szCs w:val="24"/>
          </w:rPr>
          <w:delText>MSDU=1500 bytes</w:delText>
        </w:r>
      </w:del>
    </w:p>
    <w:p w:rsidR="003A51F1" w:rsidDel="000B7372" w:rsidRDefault="003A51F1" w:rsidP="003A51F1">
      <w:pPr>
        <w:ind w:firstLine="720"/>
        <w:rPr>
          <w:del w:id="589" w:author="Simone Merlin" w:date="2014-07-17T14:01:00Z"/>
          <w:sz w:val="24"/>
          <w:szCs w:val="24"/>
        </w:rPr>
      </w:pPr>
      <w:del w:id="590" w:author="Simone Merlin" w:date="2014-07-17T14:01:00Z">
        <w:r w:rsidDel="000B7372">
          <w:rPr>
            <w:sz w:val="24"/>
            <w:szCs w:val="24"/>
          </w:rPr>
          <w:delText>RTS/CTS off</w:delText>
        </w:r>
      </w:del>
    </w:p>
    <w:p w:rsidR="003A51F1" w:rsidDel="000B7372" w:rsidRDefault="003A51F1" w:rsidP="003A51F1">
      <w:pPr>
        <w:ind w:firstLine="720"/>
        <w:rPr>
          <w:del w:id="591" w:author="Simone Merlin" w:date="2014-07-17T14:01:00Z"/>
          <w:sz w:val="24"/>
          <w:szCs w:val="24"/>
        </w:rPr>
      </w:pPr>
      <w:del w:id="592" w:author="Simone Merlin" w:date="2014-07-17T14:01:00Z">
        <w:r w:rsidDel="000B7372">
          <w:rPr>
            <w:sz w:val="24"/>
            <w:szCs w:val="24"/>
          </w:rPr>
          <w:delText>MCS=0</w:delText>
        </w:r>
      </w:del>
    </w:p>
    <w:p w:rsidR="003A51F1" w:rsidDel="000B7372" w:rsidRDefault="003A51F1" w:rsidP="003A51F1">
      <w:pPr>
        <w:rPr>
          <w:del w:id="593" w:author="Simone Merlin" w:date="2014-07-17T14:01:00Z"/>
          <w:sz w:val="24"/>
          <w:szCs w:val="24"/>
        </w:rPr>
      </w:pPr>
    </w:p>
    <w:p w:rsidR="003A51F1" w:rsidDel="000B7372" w:rsidRDefault="003A51F1" w:rsidP="003A51F1">
      <w:pPr>
        <w:rPr>
          <w:del w:id="594" w:author="Simone Merlin" w:date="2014-07-17T14:01:00Z"/>
          <w:sz w:val="24"/>
          <w:szCs w:val="24"/>
        </w:rPr>
      </w:pPr>
      <w:del w:id="595" w:author="Simone Merlin" w:date="2014-07-17T14:01:00Z">
        <w:r w:rsidDel="000B7372">
          <w:rPr>
            <w:sz w:val="24"/>
            <w:szCs w:val="24"/>
          </w:rPr>
          <w:delText>Outputs:</w:delText>
        </w:r>
      </w:del>
    </w:p>
    <w:p w:rsidR="003A51F1" w:rsidDel="000B7372" w:rsidRDefault="003A51F1" w:rsidP="003A51F1">
      <w:pPr>
        <w:rPr>
          <w:del w:id="596" w:author="Simone Merlin" w:date="2014-07-17T14:01:00Z"/>
          <w:sz w:val="24"/>
          <w:szCs w:val="24"/>
        </w:rPr>
      </w:pPr>
      <w:del w:id="597" w:author="Simone Merlin" w:date="2014-07-17T14:01:00Z">
        <w:r w:rsidDel="000B7372">
          <w:rPr>
            <w:rFonts w:eastAsiaTheme="minorEastAsia"/>
            <w:sz w:val="24"/>
            <w:szCs w:val="24"/>
            <w:lang w:eastAsia="zh-CN"/>
          </w:rPr>
          <w:delText>MAC tput</w:delText>
        </w:r>
        <w:r w:rsidDel="000B7372">
          <w:rPr>
            <w:sz w:val="24"/>
            <w:szCs w:val="24"/>
          </w:rPr>
          <w:delText xml:space="preserve"> </w:delText>
        </w:r>
      </w:del>
    </w:p>
    <w:p w:rsidR="003A51F1" w:rsidDel="00130CAC" w:rsidRDefault="003A51F1" w:rsidP="00DF2FC2">
      <w:pPr>
        <w:rPr>
          <w:del w:id="598" w:author="Simone Merlin" w:date="2014-07-17T13:48:00Z"/>
        </w:rPr>
      </w:pPr>
    </w:p>
    <w:p w:rsidR="003A51F1" w:rsidRDefault="003A51F1" w:rsidP="00DF2FC2">
      <w:pPr>
        <w:rPr>
          <w:ins w:id="599" w:author="Simone Merlin" w:date="2014-07-17T13:47:00Z"/>
        </w:rPr>
      </w:pPr>
    </w:p>
    <w:p w:rsidR="00130CAC" w:rsidRDefault="003E5562" w:rsidP="00130CAC">
      <w:pPr>
        <w:pStyle w:val="Heading2"/>
        <w:rPr>
          <w:ins w:id="600" w:author="Simone Merlin" w:date="2014-07-17T13:48:00Z"/>
          <w:rFonts w:eastAsia="MS PGothic"/>
        </w:rPr>
      </w:pPr>
      <w:ins w:id="601" w:author="Simone Merlin" w:date="2014-07-17T13:48:00Z">
        <w:r>
          <w:rPr>
            <w:rFonts w:eastAsia="MS PGothic"/>
          </w:rPr>
          <w:lastRenderedPageBreak/>
          <w:t xml:space="preserve">Test </w:t>
        </w:r>
      </w:ins>
      <w:ins w:id="602" w:author="Simone Merlin" w:date="2014-07-17T14:28:00Z">
        <w:r>
          <w:rPr>
            <w:rFonts w:eastAsia="MS PGothic"/>
          </w:rPr>
          <w:t>4</w:t>
        </w:r>
      </w:ins>
      <w:ins w:id="603" w:author="Simone Merlin" w:date="2014-07-17T13:48:00Z">
        <w:r w:rsidR="00130CAC">
          <w:rPr>
            <w:rFonts w:eastAsia="MS PGothic"/>
          </w:rPr>
          <w:t xml:space="preserve">: Deferral Test for 20 and 40MHz BSSs </w:t>
        </w:r>
      </w:ins>
    </w:p>
    <w:p w:rsidR="00130CAC" w:rsidRPr="00527A78" w:rsidRDefault="00130CAC" w:rsidP="00130CAC">
      <w:pPr>
        <w:rPr>
          <w:ins w:id="604" w:author="Simone Merlin" w:date="2014-07-17T13:48:00Z"/>
          <w:rFonts w:eastAsia="MS PGothic"/>
        </w:rPr>
      </w:pPr>
    </w:p>
    <w:p w:rsidR="00130CAC" w:rsidRDefault="00130CAC" w:rsidP="00130CAC">
      <w:pPr>
        <w:rPr>
          <w:ins w:id="605" w:author="Simone Merlin" w:date="2014-07-17T13:48:00Z"/>
          <w:rFonts w:eastAsiaTheme="minorHAnsi"/>
        </w:rPr>
      </w:pPr>
      <w:ins w:id="606" w:author="Simone Merlin" w:date="2014-07-17T13:48:00Z">
        <w:r>
          <w:rPr>
            <w:rFonts w:eastAsiaTheme="minorHAnsi"/>
            <w:noProof/>
            <w:lang w:val="en-US"/>
          </w:rPr>
          <mc:AlternateContent>
            <mc:Choice Requires="wpg">
              <w:drawing>
                <wp:inline distT="0" distB="0" distL="0" distR="0">
                  <wp:extent cx="4023360" cy="1459230"/>
                  <wp:effectExtent l="9525"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Pr="00F54EF2" w:rsidRDefault="00130CAC"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">
                  <v:oval id="Oval 271" o:spid="_x0000_s1122"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130CAC" w:rsidRPr="00F54EF2" w:rsidRDefault="00130CAC" w:rsidP="00130CAC"/>
                      </w:txbxContent>
                    </v:textbox>
                  </v:shape>
                  <v:shape id="TextBox 17" o:spid="_x0000_s1129"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130CAC" w:rsidRDefault="00130CAC" w:rsidP="00130CAC">
      <w:pPr>
        <w:rPr>
          <w:ins w:id="607" w:author="Simone Merlin" w:date="2014-07-17T13:48:00Z"/>
          <w:rFonts w:eastAsiaTheme="minorHAnsi"/>
        </w:rPr>
      </w:pPr>
    </w:p>
    <w:p w:rsidR="00130CAC" w:rsidRDefault="00130CAC" w:rsidP="00130CAC">
      <w:pPr>
        <w:rPr>
          <w:ins w:id="608" w:author="Simone Merlin" w:date="2014-07-17T13:48:00Z"/>
          <w:rFonts w:eastAsiaTheme="minorHAnsi"/>
        </w:rPr>
      </w:pPr>
    </w:p>
    <w:p w:rsidR="00130CAC" w:rsidRPr="00CF7235" w:rsidRDefault="00130CAC" w:rsidP="00130CAC">
      <w:pPr>
        <w:rPr>
          <w:ins w:id="609" w:author="Simone Merlin" w:date="2014-07-17T13:48:00Z"/>
          <w:rFonts w:eastAsiaTheme="minorHAnsi"/>
          <w:sz w:val="24"/>
          <w:szCs w:val="24"/>
        </w:rPr>
      </w:pPr>
      <w:ins w:id="610" w:author="Simone Merlin" w:date="2014-07-17T13:48:00Z">
        <w:r w:rsidRPr="00CF7235">
          <w:rPr>
            <w:rFonts w:eastAsiaTheme="minorHAnsi"/>
            <w:sz w:val="24"/>
            <w:szCs w:val="24"/>
          </w:rPr>
          <w:t>Assumptions:</w:t>
        </w:r>
      </w:ins>
    </w:p>
    <w:p w:rsidR="00130CAC" w:rsidRPr="00CF7235" w:rsidRDefault="00130CAC" w:rsidP="00130CAC">
      <w:pPr>
        <w:rPr>
          <w:ins w:id="611" w:author="Simone Merlin" w:date="2014-07-17T13:48:00Z"/>
          <w:rFonts w:eastAsiaTheme="minorHAnsi"/>
          <w:sz w:val="24"/>
          <w:szCs w:val="24"/>
        </w:rPr>
      </w:pPr>
    </w:p>
    <w:p w:rsidR="00130CAC" w:rsidRPr="00CF7235" w:rsidRDefault="00130CAC" w:rsidP="00130CAC">
      <w:pPr>
        <w:rPr>
          <w:ins w:id="612" w:author="Simone Merlin" w:date="2014-07-17T13:48:00Z"/>
          <w:rFonts w:eastAsiaTheme="minorHAnsi"/>
          <w:sz w:val="24"/>
          <w:szCs w:val="24"/>
        </w:rPr>
      </w:pPr>
      <w:ins w:id="613" w:author="Simone Merlin" w:date="2014-07-17T13:48:00Z">
        <w:r w:rsidRPr="00CF7235">
          <w:rPr>
            <w:rFonts w:eastAsiaTheme="minorHAnsi"/>
            <w:sz w:val="24"/>
            <w:szCs w:val="24"/>
          </w:rPr>
          <w:t xml:space="preserve">All devices are within energy detect range of each other.  </w:t>
        </w:r>
      </w:ins>
    </w:p>
    <w:p w:rsidR="00130CAC" w:rsidRPr="00CF7235" w:rsidRDefault="00130CAC" w:rsidP="00130CAC">
      <w:pPr>
        <w:rPr>
          <w:ins w:id="614" w:author="Simone Merlin" w:date="2014-07-17T13:48:00Z"/>
          <w:sz w:val="24"/>
          <w:szCs w:val="24"/>
        </w:rPr>
      </w:pPr>
      <w:ins w:id="615" w:author="Simone Merlin" w:date="2014-07-17T13:48:00Z">
        <w:r w:rsidRPr="00CF7235">
          <w:rPr>
            <w:sz w:val="24"/>
            <w:szCs w:val="24"/>
          </w:rPr>
          <w:t xml:space="preserve">When AP1 and AP2 start to transmit </w:t>
        </w:r>
        <w:r w:rsidRPr="00CF7235">
          <w:rPr>
            <w:sz w:val="24"/>
            <w:szCs w:val="24"/>
          </w:rPr>
          <w:tab/>
          <w:t>on the same slot, both packets are lost (PER= 100%). Otherwise packets get through 100%.  PER=0 %</w:t>
        </w:r>
      </w:ins>
    </w:p>
    <w:p w:rsidR="00130CAC" w:rsidRPr="00CF7235" w:rsidRDefault="00130CAC" w:rsidP="00130CAC">
      <w:pPr>
        <w:rPr>
          <w:ins w:id="616" w:author="Simone Merlin" w:date="2014-07-17T13:48:00Z"/>
          <w:sz w:val="24"/>
          <w:szCs w:val="24"/>
        </w:rPr>
      </w:pPr>
    </w:p>
    <w:p w:rsidR="00130CAC" w:rsidRPr="00CF7235" w:rsidRDefault="00130CAC" w:rsidP="00130CAC">
      <w:pPr>
        <w:rPr>
          <w:ins w:id="617" w:author="Simone Merlin" w:date="2014-07-17T13:48:00Z"/>
          <w:sz w:val="24"/>
          <w:szCs w:val="24"/>
        </w:rPr>
      </w:pPr>
      <w:ins w:id="618" w:author="Simone Merlin" w:date="2014-07-17T13:48:00Z">
        <w:r w:rsidRPr="00CF7235">
          <w:rPr>
            <w:sz w:val="24"/>
            <w:szCs w:val="24"/>
          </w:rPr>
          <w:t>Note:</w:t>
        </w:r>
      </w:ins>
    </w:p>
    <w:p w:rsidR="00130CAC" w:rsidRPr="00CF7235" w:rsidRDefault="00130CAC" w:rsidP="00130CAC">
      <w:pPr>
        <w:rPr>
          <w:ins w:id="619" w:author="Simone Merlin" w:date="2014-07-17T13:48:00Z"/>
          <w:rFonts w:eastAsiaTheme="minorHAnsi"/>
          <w:sz w:val="24"/>
          <w:szCs w:val="24"/>
        </w:rPr>
      </w:pPr>
      <w:ins w:id="620" w:author="Simone Merlin" w:date="2014-07-17T13:48:00Z">
        <w:r w:rsidRPr="00CF7235">
          <w:rPr>
            <w:rFonts w:eastAsiaTheme="minorHAnsi"/>
            <w:sz w:val="24"/>
            <w:szCs w:val="24"/>
          </w:rPr>
          <w:t>AP1 and AP2 should defer to each other.</w:t>
        </w:r>
      </w:ins>
    </w:p>
    <w:p w:rsidR="00130CAC" w:rsidRPr="00CF7235" w:rsidRDefault="00130CAC" w:rsidP="00130CAC">
      <w:pPr>
        <w:rPr>
          <w:ins w:id="621" w:author="Simone Merlin" w:date="2014-07-17T13:48:00Z"/>
          <w:sz w:val="24"/>
          <w:szCs w:val="24"/>
        </w:rPr>
      </w:pPr>
      <w:ins w:id="622" w:author="Simone Merlin" w:date="2014-07-17T13:48:00Z">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end at same time</w:t>
        </w:r>
      </w:ins>
    </w:p>
    <w:p w:rsidR="00130CAC" w:rsidRPr="00CF7235" w:rsidRDefault="00130CAC" w:rsidP="00130CAC">
      <w:pPr>
        <w:rPr>
          <w:ins w:id="623" w:author="Simone Merlin" w:date="2014-07-17T13:48:00Z"/>
          <w:rFonts w:eastAsiaTheme="minorHAnsi"/>
          <w:sz w:val="24"/>
          <w:szCs w:val="24"/>
        </w:rPr>
      </w:pPr>
    </w:p>
    <w:p w:rsidR="00130CAC" w:rsidRPr="00CF7235" w:rsidRDefault="00130CAC" w:rsidP="00130CAC">
      <w:pPr>
        <w:rPr>
          <w:ins w:id="624" w:author="Simone Merlin" w:date="2014-07-17T13:48:00Z"/>
          <w:rFonts w:eastAsiaTheme="minorHAnsi"/>
          <w:sz w:val="24"/>
          <w:szCs w:val="24"/>
        </w:rPr>
      </w:pPr>
    </w:p>
    <w:p w:rsidR="00130CAC" w:rsidRPr="00CF7235" w:rsidRDefault="00130CAC" w:rsidP="00130CAC">
      <w:pPr>
        <w:rPr>
          <w:ins w:id="625" w:author="Simone Merlin" w:date="2014-07-17T13:48:00Z"/>
          <w:rFonts w:eastAsiaTheme="minorHAnsi"/>
          <w:sz w:val="24"/>
          <w:szCs w:val="24"/>
        </w:rPr>
      </w:pPr>
      <w:ins w:id="626" w:author="Simone Merlin" w:date="2014-07-17T13:48:00Z">
        <w:r w:rsidRPr="00CF7235">
          <w:rPr>
            <w:rFonts w:eastAsiaTheme="minorHAnsi"/>
            <w:sz w:val="24"/>
            <w:szCs w:val="24"/>
          </w:rPr>
          <w:t>Parameters:</w:t>
        </w:r>
      </w:ins>
    </w:p>
    <w:p w:rsidR="00130CAC" w:rsidRPr="00CF7235" w:rsidRDefault="00130CAC" w:rsidP="00130CAC">
      <w:pPr>
        <w:spacing w:after="200" w:line="276" w:lineRule="auto"/>
        <w:ind w:firstLine="720"/>
        <w:rPr>
          <w:ins w:id="627" w:author="Simone Merlin" w:date="2014-07-17T13:48:00Z"/>
          <w:rFonts w:eastAsiaTheme="minorEastAsia"/>
          <w:sz w:val="24"/>
          <w:szCs w:val="24"/>
          <w:lang w:eastAsia="zh-CN"/>
        </w:rPr>
      </w:pPr>
      <w:ins w:id="628" w:author="Simone Merlin" w:date="2014-07-17T13:48:00Z">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Pr="00CF7235">
          <w:rPr>
            <w:rFonts w:eastAsiaTheme="minorEastAsia" w:hint="eastAsia"/>
            <w:sz w:val="24"/>
            <w:szCs w:val="24"/>
            <w:lang w:eastAsia="zh-CN"/>
          </w:rPr>
          <w:t>0:500:2000Bytes]</w:t>
        </w:r>
      </w:ins>
    </w:p>
    <w:p w:rsidR="00130CAC" w:rsidRPr="00CF7235" w:rsidRDefault="00130CAC" w:rsidP="00130CAC">
      <w:pPr>
        <w:spacing w:after="200" w:line="276" w:lineRule="auto"/>
        <w:rPr>
          <w:ins w:id="629" w:author="Simone Merlin" w:date="2014-07-17T13:48:00Z"/>
          <w:rFonts w:eastAsiaTheme="minorEastAsia"/>
          <w:sz w:val="24"/>
          <w:szCs w:val="24"/>
          <w:lang w:eastAsia="zh-CN"/>
        </w:rPr>
      </w:pPr>
      <w:ins w:id="630" w:author="Simone Merlin" w:date="2014-07-17T13:48:00Z">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ins>
    </w:p>
    <w:p w:rsidR="00130CAC" w:rsidRPr="00CF7235" w:rsidRDefault="00130CAC" w:rsidP="00130CAC">
      <w:pPr>
        <w:spacing w:after="200" w:line="276" w:lineRule="auto"/>
        <w:rPr>
          <w:ins w:id="631" w:author="Simone Merlin" w:date="2014-07-17T13:48:00Z"/>
          <w:rFonts w:eastAsiaTheme="minorEastAsia"/>
          <w:sz w:val="24"/>
          <w:szCs w:val="24"/>
          <w:lang w:eastAsia="zh-CN"/>
        </w:rPr>
      </w:pPr>
      <w:ins w:id="632" w:author="Simone Merlin" w:date="2014-07-17T13:48:00Z">
        <w:r w:rsidRPr="00CF7235">
          <w:rPr>
            <w:rFonts w:eastAsiaTheme="minorEastAsia"/>
            <w:sz w:val="24"/>
            <w:szCs w:val="24"/>
            <w:lang w:eastAsia="zh-CN"/>
          </w:rPr>
          <w:tab/>
          <w:t xml:space="preserve">MCS = [0]  </w:t>
        </w:r>
      </w:ins>
    </w:p>
    <w:p w:rsidR="00130CAC" w:rsidRDefault="00130CAC" w:rsidP="00130CAC">
      <w:pPr>
        <w:rPr>
          <w:ins w:id="633" w:author="Simone Merlin" w:date="2014-07-17T13:48:00Z"/>
          <w:rFonts w:eastAsiaTheme="minorEastAsia"/>
          <w:sz w:val="24"/>
          <w:szCs w:val="24"/>
        </w:rPr>
      </w:pPr>
      <w:ins w:id="634" w:author="Simone Merlin" w:date="2014-07-17T13:48:00Z">
        <w:r>
          <w:rPr>
            <w:rFonts w:eastAsiaTheme="minorEastAsia"/>
            <w:sz w:val="24"/>
            <w:szCs w:val="24"/>
          </w:rPr>
          <w:t>Procedure:</w:t>
        </w:r>
      </w:ins>
    </w:p>
    <w:p w:rsidR="00130CAC" w:rsidRDefault="00130CAC" w:rsidP="00130CAC">
      <w:pPr>
        <w:rPr>
          <w:ins w:id="635" w:author="Simone Merlin" w:date="2014-07-17T13:48:00Z"/>
          <w:rFonts w:eastAsiaTheme="minorEastAsia"/>
          <w:sz w:val="24"/>
          <w:szCs w:val="24"/>
        </w:rPr>
      </w:pPr>
    </w:p>
    <w:p w:rsidR="00130CAC" w:rsidRPr="001951A9" w:rsidRDefault="00130CAC" w:rsidP="00130CAC">
      <w:pPr>
        <w:rPr>
          <w:ins w:id="636" w:author="Simone Merlin" w:date="2014-07-17T13:48:00Z"/>
          <w:rFonts w:eastAsiaTheme="minorEastAsia"/>
          <w:sz w:val="24"/>
          <w:szCs w:val="24"/>
        </w:rPr>
      </w:pPr>
      <w:ins w:id="637" w:author="Simone Merlin" w:date="2014-07-17T13:48:00Z">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w:t>
        </w:r>
        <w:proofErr w:type="gramStart"/>
        <w:r w:rsidRPr="001951A9">
          <w:rPr>
            <w:rFonts w:eastAsiaTheme="minorEastAsia"/>
            <w:sz w:val="24"/>
            <w:szCs w:val="24"/>
          </w:rPr>
          <w:t>is</w:t>
        </w:r>
        <w:proofErr w:type="gramEnd"/>
        <w:r w:rsidRPr="001951A9">
          <w:rPr>
            <w:rFonts w:eastAsiaTheme="minorEastAsia"/>
            <w:sz w:val="24"/>
            <w:szCs w:val="24"/>
          </w:rPr>
          <w:t xml:space="preserve">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ins>
    </w:p>
    <w:p w:rsidR="00130CAC" w:rsidRDefault="00130CAC" w:rsidP="00130CAC">
      <w:pPr>
        <w:rPr>
          <w:ins w:id="638" w:author="Simone Merlin" w:date="2014-07-17T13:48:00Z"/>
          <w:rFonts w:eastAsiaTheme="minorEastAsia"/>
          <w:sz w:val="24"/>
          <w:szCs w:val="24"/>
        </w:rPr>
      </w:pPr>
    </w:p>
    <w:p w:rsidR="00130CAC" w:rsidRDefault="00130CAC" w:rsidP="00130CAC">
      <w:pPr>
        <w:rPr>
          <w:ins w:id="639" w:author="Simone Merlin" w:date="2014-07-17T13:48:00Z"/>
          <w:rFonts w:eastAsiaTheme="minorEastAsia"/>
          <w:sz w:val="24"/>
          <w:szCs w:val="24"/>
        </w:rPr>
      </w:pPr>
      <w:ins w:id="640" w:author="Simone Merlin" w:date="2014-07-17T13:48:00Z">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ins>
    </w:p>
    <w:p w:rsidR="00130CAC" w:rsidRPr="001951A9" w:rsidRDefault="00130CAC" w:rsidP="00130CAC">
      <w:pPr>
        <w:rPr>
          <w:ins w:id="641" w:author="Simone Merlin" w:date="2014-07-17T13:48:00Z"/>
          <w:rFonts w:eastAsiaTheme="minorEastAsia"/>
          <w:sz w:val="24"/>
          <w:szCs w:val="24"/>
        </w:rPr>
      </w:pPr>
      <w:ins w:id="642" w:author="Simone Merlin" w:date="2014-07-17T13:48:00Z">
        <w:r w:rsidRPr="001951A9">
          <w:rPr>
            <w:rFonts w:eastAsiaTheme="minorEastAsia"/>
            <w:sz w:val="24"/>
            <w:szCs w:val="24"/>
          </w:rPr>
          <w:t xml:space="preserve">The traffic is based on the </w:t>
        </w:r>
        <w:proofErr w:type="spellStart"/>
        <w:r w:rsidRPr="001951A9">
          <w:rPr>
            <w:rFonts w:eastAsiaTheme="minorEastAsia"/>
            <w:sz w:val="24"/>
            <w:szCs w:val="24"/>
          </w:rPr>
          <w:t>Weibull</w:t>
        </w:r>
        <w:proofErr w:type="spellEnd"/>
        <w:r w:rsidRPr="001951A9">
          <w:rPr>
            <w:rFonts w:eastAsiaTheme="minorEastAsia"/>
            <w:sz w:val="24"/>
            <w:szCs w:val="24"/>
          </w:rPr>
          <w:t xml:space="preserve"> distribution.</w:t>
        </w:r>
        <w:r>
          <w:rPr>
            <w:rFonts w:eastAsiaTheme="minorEastAsia"/>
            <w:sz w:val="24"/>
            <w:szCs w:val="24"/>
          </w:rPr>
          <w:t xml:space="preserve"> </w:t>
        </w:r>
        <w:r w:rsidRPr="001951A9">
          <w:rPr>
            <w:rFonts w:eastAsiaTheme="minorEastAsia"/>
            <w:sz w:val="24"/>
            <w:szCs w:val="24"/>
          </w:rPr>
          <w:t xml:space="preserve">2Mbps traffic, </w:t>
        </w:r>
        <w:proofErr w:type="spellStart"/>
        <w:r w:rsidRPr="001951A9">
          <w:rPr>
            <w:rFonts w:eastAsiaTheme="minorEastAsia"/>
            <w:sz w:val="24"/>
            <w:szCs w:val="24"/>
          </w:rPr>
          <w:t>lamda</w:t>
        </w:r>
        <w:proofErr w:type="spellEnd"/>
        <w:r w:rsidRPr="001951A9">
          <w:rPr>
            <w:rFonts w:eastAsiaTheme="minorEastAsia"/>
            <w:sz w:val="24"/>
            <w:szCs w:val="24"/>
          </w:rPr>
          <w:t xml:space="preserve"> = 695, k=0.8099 </w:t>
        </w:r>
      </w:ins>
    </w:p>
    <w:p w:rsidR="00130CAC" w:rsidRDefault="00130CAC" w:rsidP="00130CAC">
      <w:pPr>
        <w:rPr>
          <w:ins w:id="643" w:author="Simone Merlin" w:date="2014-07-17T13:48:00Z"/>
          <w:rFonts w:eastAsiaTheme="minorEastAsia"/>
          <w:sz w:val="24"/>
          <w:szCs w:val="24"/>
        </w:rPr>
      </w:pPr>
    </w:p>
    <w:p w:rsidR="00130CAC" w:rsidRPr="001951A9" w:rsidRDefault="00130CAC" w:rsidP="00130CAC">
      <w:pPr>
        <w:rPr>
          <w:ins w:id="644" w:author="Simone Merlin" w:date="2014-07-17T13:48:00Z"/>
          <w:rFonts w:eastAsiaTheme="minorEastAsia"/>
          <w:sz w:val="24"/>
          <w:szCs w:val="24"/>
        </w:rPr>
      </w:pPr>
      <w:ins w:id="645" w:author="Simone Merlin" w:date="2014-07-17T13:48:00Z">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ins>
    </w:p>
    <w:p w:rsidR="00130CAC" w:rsidRDefault="00130CAC" w:rsidP="00130CAC">
      <w:pPr>
        <w:rPr>
          <w:ins w:id="646" w:author="Simone Merlin" w:date="2014-07-17T13:48:00Z"/>
          <w:rFonts w:eastAsiaTheme="minorEastAsia"/>
          <w:sz w:val="24"/>
          <w:szCs w:val="24"/>
        </w:rPr>
      </w:pPr>
    </w:p>
    <w:p w:rsidR="00130CAC" w:rsidRPr="001951A9" w:rsidRDefault="00130CAC" w:rsidP="00130CAC">
      <w:pPr>
        <w:rPr>
          <w:ins w:id="647" w:author="Simone Merlin" w:date="2014-07-17T13:48:00Z"/>
          <w:rFonts w:eastAsiaTheme="minorEastAsia"/>
        </w:rPr>
      </w:pPr>
      <w:ins w:id="648" w:author="Simone Merlin" w:date="2014-07-17T13:48:00Z">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ins>
    </w:p>
    <w:p w:rsidR="00130CAC" w:rsidRPr="001951A9" w:rsidRDefault="00130CAC" w:rsidP="00130CAC">
      <w:pPr>
        <w:spacing w:after="200" w:line="276" w:lineRule="auto"/>
        <w:rPr>
          <w:ins w:id="649" w:author="Simone Merlin" w:date="2014-07-17T13:48:00Z"/>
          <w:rFonts w:eastAsiaTheme="minorEastAsia"/>
          <w:sz w:val="24"/>
          <w:szCs w:val="24"/>
          <w:lang w:val="en-US" w:eastAsia="zh-CN"/>
        </w:rPr>
      </w:pPr>
    </w:p>
    <w:p w:rsidR="00130CAC" w:rsidRDefault="00130CAC" w:rsidP="00130CAC">
      <w:pPr>
        <w:spacing w:after="200" w:line="276" w:lineRule="auto"/>
        <w:rPr>
          <w:ins w:id="650" w:author="Simone Merlin" w:date="2014-07-17T13:48:00Z"/>
          <w:rFonts w:eastAsiaTheme="minorEastAsia"/>
          <w:sz w:val="24"/>
          <w:szCs w:val="24"/>
          <w:lang w:eastAsia="zh-CN"/>
        </w:rPr>
      </w:pPr>
      <w:ins w:id="651" w:author="Simone Merlin" w:date="2014-07-17T13:48:00Z">
        <w:r>
          <w:rPr>
            <w:rFonts w:eastAsiaTheme="minorEastAsia"/>
            <w:sz w:val="24"/>
            <w:szCs w:val="24"/>
            <w:lang w:eastAsia="zh-CN"/>
          </w:rPr>
          <w:t>Outputs:</w:t>
        </w:r>
      </w:ins>
    </w:p>
    <w:p w:rsidR="00130CAC" w:rsidRDefault="00130CAC" w:rsidP="00130CAC">
      <w:pPr>
        <w:spacing w:after="200" w:line="276" w:lineRule="auto"/>
        <w:rPr>
          <w:ins w:id="652" w:author="Simone Merlin" w:date="2014-07-17T13:48:00Z"/>
          <w:rFonts w:eastAsiaTheme="minorEastAsia"/>
          <w:sz w:val="24"/>
          <w:szCs w:val="24"/>
          <w:lang w:eastAsia="zh-CN"/>
        </w:rPr>
      </w:pPr>
      <w:proofErr w:type="gramStart"/>
      <w:ins w:id="653" w:author="Simone Merlin" w:date="2014-07-17T13:48:00Z">
        <w:r>
          <w:rPr>
            <w:rFonts w:eastAsiaTheme="minorEastAsia"/>
            <w:sz w:val="24"/>
            <w:szCs w:val="24"/>
            <w:lang w:eastAsia="zh-CN"/>
          </w:rPr>
          <w:lastRenderedPageBreak/>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ins>
    </w:p>
    <w:p w:rsidR="00130CAC" w:rsidRPr="00B75514" w:rsidRDefault="00130CAC" w:rsidP="00130CAC">
      <w:pPr>
        <w:spacing w:after="200" w:line="276" w:lineRule="auto"/>
        <w:rPr>
          <w:ins w:id="654" w:author="Simone Merlin" w:date="2014-07-17T13:48:00Z"/>
          <w:rFonts w:eastAsiaTheme="minorEastAsia"/>
          <w:sz w:val="24"/>
          <w:szCs w:val="24"/>
          <w:lang w:eastAsia="zh-CN"/>
        </w:rPr>
      </w:pPr>
      <w:ins w:id="655" w:author="Simone Merlin" w:date="2014-07-17T13:48:00Z">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ins>
    </w:p>
    <w:p w:rsidR="00130CAC" w:rsidRDefault="00130CAC" w:rsidP="00130CAC">
      <w:pPr>
        <w:rPr>
          <w:ins w:id="656" w:author="Simone Merlin" w:date="2014-07-17T13:48:00Z"/>
          <w:sz w:val="24"/>
          <w:szCs w:val="24"/>
        </w:rPr>
      </w:pPr>
    </w:p>
    <w:p w:rsidR="00130CAC" w:rsidRPr="00DF2FC2" w:rsidRDefault="00130CAC" w:rsidP="00DF2FC2"/>
    <w:p w:rsidR="00E731F2" w:rsidRPr="003C4037" w:rsidRDefault="004940C8" w:rsidP="00A4215E">
      <w:pPr>
        <w:pStyle w:val="Heading1"/>
        <w:rPr>
          <w:rFonts w:ascii="Times New Roman" w:hAnsi="Times New Roman"/>
        </w:rPr>
      </w:pPr>
      <w:bookmarkStart w:id="657"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657"/>
      <w:r w:rsidRPr="003C4037">
        <w:rPr>
          <w:rFonts w:ascii="Times New Roman" w:hAnsi="Times New Roman"/>
        </w:rPr>
        <w:t xml:space="preserve"> </w:t>
      </w:r>
      <w:bookmarkEnd w:id="474"/>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658"/>
      <w:r>
        <w:rPr>
          <w:b/>
        </w:rPr>
        <w:t>Reference traffic profile for Scenario 1</w:t>
      </w:r>
      <w:commentRangeEnd w:id="658"/>
      <w:r w:rsidR="007A7633">
        <w:rPr>
          <w:rStyle w:val="CommentReference"/>
        </w:rPr>
        <w:commentReference w:id="658"/>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59"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60" w:author="Simone Merlin" w:date="2014-07-17T09:05:00Z"/>
                <w:sz w:val="18"/>
                <w:szCs w:val="18"/>
                <w:lang w:eastAsia="ko-KR"/>
              </w:rPr>
            </w:pPr>
            <w:ins w:id="661"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62" w:author="Simone Merlin" w:date="2014-07-17T09:05:00Z"/>
                <w:sz w:val="18"/>
                <w:szCs w:val="18"/>
                <w:lang w:eastAsia="ko-KR"/>
              </w:rPr>
            </w:pPr>
            <w:ins w:id="663"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64"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5"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6"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67" w:author="Simone Merlin" w:date="2014-07-17T09:05:00Z"/>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68"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69" w:author="Simone Merlin" w:date="2014-07-17T09:05:00Z"/>
                <w:sz w:val="18"/>
                <w:szCs w:val="18"/>
                <w:lang w:eastAsia="ko-KR"/>
              </w:rPr>
            </w:pPr>
            <w:ins w:id="670"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71" w:author="Simone Merlin" w:date="2014-07-17T09:05:00Z"/>
                <w:sz w:val="18"/>
                <w:szCs w:val="18"/>
                <w:lang w:eastAsia="ko-KR"/>
              </w:rPr>
            </w:pPr>
            <w:ins w:id="672"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73"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4"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5"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76" w:author="Simone Merlin" w:date="2014-07-17T09:05:00Z"/>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ins w:id="677" w:author="Simone Merlin" w:date="2014-07-17T09:05:00Z"/>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ins w:id="678" w:author="Simone Merlin" w:date="2014-07-17T09:05:00Z"/>
                <w:sz w:val="18"/>
                <w:szCs w:val="18"/>
                <w:lang w:eastAsia="ko-KR"/>
              </w:rPr>
            </w:pPr>
            <w:ins w:id="679" w:author="Simone Merlin" w:date="2014-07-17T09:05:00Z">
              <w:r w:rsidRPr="007D6DF0">
                <w:rPr>
                  <w:rFonts w:hint="eastAsia"/>
                  <w:sz w:val="18"/>
                  <w:szCs w:val="18"/>
                  <w:lang w:eastAsia="ko-KR"/>
                </w:rPr>
                <w:t>T</w:t>
              </w:r>
              <w:r>
                <w:rPr>
                  <w:sz w:val="18"/>
                  <w:szCs w:val="18"/>
                  <w:lang w:eastAsia="ko-KR"/>
                </w:rPr>
                <w:t>9</w:t>
              </w:r>
            </w:ins>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ins w:id="680" w:author="Simone Merlin" w:date="2014-07-17T09:05:00Z"/>
                <w:sz w:val="18"/>
                <w:szCs w:val="18"/>
                <w:lang w:eastAsia="ko-KR"/>
              </w:rPr>
            </w:pPr>
            <w:ins w:id="681" w:author="Simone Merlin" w:date="2014-07-17T09:05:00Z">
              <w:r w:rsidRPr="007D6DF0">
                <w:rPr>
                  <w:rFonts w:hint="eastAsia"/>
                  <w:sz w:val="18"/>
                  <w:szCs w:val="18"/>
                  <w:lang w:eastAsia="ko-KR"/>
                </w:rPr>
                <w:t>VoIP</w:t>
              </w:r>
            </w:ins>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ins w:id="682" w:author="Simone Merlin" w:date="2014-07-17T09:0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83" w:author="Simone Merlin" w:date="2014-07-17T09:0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84" w:author="Simone Merlin" w:date="2014-07-17T09:05: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ins w:id="685" w:author="Simone Merlin" w:date="2014-07-17T09:05:00Z"/>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D6DF0" w:rsidRPr="00AD12BA" w:rsidTr="007D6DF0">
        <w:trPr>
          <w:trHeight w:val="177"/>
          <w:ins w:id="686" w:author="Simone Merlin" w:date="2014-07-17T09:05:00Z"/>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ins w:id="687" w:author="Simone Merlin" w:date="2014-07-17T09:05:00Z"/>
                <w:sz w:val="18"/>
                <w:szCs w:val="18"/>
                <w:lang w:val="en-US"/>
              </w:rPr>
            </w:pPr>
            <w:ins w:id="688" w:author="Simone Merlin" w:date="2014-07-17T09:05:00Z">
              <w:r w:rsidRPr="007D6DF0">
                <w:rPr>
                  <w:rFonts w:hint="eastAsia"/>
                  <w:sz w:val="18"/>
                  <w:szCs w:val="18"/>
                  <w:lang w:val="en-US"/>
                </w:rPr>
                <w:t>T</w:t>
              </w:r>
              <w:r>
                <w:rPr>
                  <w:sz w:val="18"/>
                  <w:szCs w:val="18"/>
                  <w:lang w:val="en-US"/>
                </w:rPr>
                <w:t>8</w:t>
              </w:r>
            </w:ins>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Default="007D6DF0" w:rsidP="00FA3504">
            <w:pPr>
              <w:rPr>
                <w:ins w:id="689" w:author="Simone Merlin" w:date="2014-07-17T09:05:00Z"/>
                <w:sz w:val="18"/>
                <w:szCs w:val="18"/>
                <w:lang w:val="en-US"/>
              </w:rPr>
            </w:pPr>
            <w:ins w:id="690" w:author="Simone Merlin" w:date="2014-07-17T09:05:00Z">
              <w:r w:rsidRPr="007D6DF0">
                <w:rPr>
                  <w:rFonts w:hint="eastAsia"/>
                  <w:sz w:val="18"/>
                  <w:szCs w:val="18"/>
                  <w:lang w:val="en-US"/>
                </w:rPr>
                <w:t>VoIP</w:t>
              </w:r>
            </w:ins>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ins w:id="691" w:author="Simone Merlin" w:date="2014-07-17T09:05:00Z"/>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4E613A" w:rsidRDefault="007D6DF0" w:rsidP="00FA3504">
            <w:pPr>
              <w:rPr>
                <w:ins w:id="692" w:author="Simone Merlin" w:date="2014-07-17T09:05:00Z"/>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FA3504">
            <w:pPr>
              <w:rPr>
                <w:ins w:id="693" w:author="Simone Merlin" w:date="2014-07-17T09:05:00Z"/>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AD12BA" w:rsidRDefault="007D6DF0" w:rsidP="00FA3504">
            <w:pPr>
              <w:rPr>
                <w:ins w:id="694" w:author="Simone Merlin" w:date="2014-07-17T09:05:00Z"/>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lastRenderedPageBreak/>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695"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695"/>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15"/>
      <w:bookmarkEnd w:id="16"/>
    </w:tbl>
    <w:p w:rsidR="00F27424" w:rsidRPr="003C4037" w:rsidRDefault="00F27424" w:rsidP="005F7775"/>
    <w:p w:rsidR="00AD776D" w:rsidRDefault="00AD776D">
      <w:pPr>
        <w:rPr>
          <w:b/>
          <w:sz w:val="32"/>
          <w:u w:val="single"/>
        </w:rPr>
      </w:pPr>
      <w:bookmarkStart w:id="696" w:name="_Toc368949088"/>
      <w:r>
        <w:br w:type="page"/>
      </w:r>
    </w:p>
    <w:p w:rsidR="00F645C3" w:rsidRPr="003C4037" w:rsidRDefault="00F645C3" w:rsidP="00F645C3">
      <w:pPr>
        <w:pStyle w:val="Heading1"/>
        <w:rPr>
          <w:rFonts w:ascii="Times New Roman" w:hAnsi="Times New Roman"/>
        </w:rPr>
      </w:pPr>
      <w:bookmarkStart w:id="697" w:name="_Toc387917490"/>
      <w:r w:rsidRPr="003C4037">
        <w:rPr>
          <w:rFonts w:ascii="Times New Roman" w:hAnsi="Times New Roman"/>
        </w:rPr>
        <w:lastRenderedPageBreak/>
        <w:t>References</w:t>
      </w:r>
      <w:bookmarkEnd w:id="696"/>
      <w:bookmarkEnd w:id="697"/>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Del="009F60F5" w:rsidRDefault="00301A50" w:rsidP="00301A50">
      <w:pPr>
        <w:rPr>
          <w:del w:id="698" w:author="Simone Merlin" w:date="2014-07-16T19:34:00Z"/>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682043" w:rsidRDefault="00682043" w:rsidP="00301A50">
      <w:pPr>
        <w:rPr>
          <w:b/>
          <w:bCs/>
        </w:rPr>
      </w:pP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18dBm</w:t>
      </w:r>
    </w:p>
    <w:p w:rsidR="0043729D" w:rsidRPr="009949E3" w:rsidRDefault="0043729D">
      <w:pPr>
        <w:pStyle w:val="CommentText"/>
        <w:rPr>
          <w:lang w:val="it-IT"/>
        </w:rPr>
      </w:pPr>
      <w:r w:rsidRPr="009949E3">
        <w:rPr>
          <w:lang w:val="it-IT"/>
        </w:rPr>
        <w:t>Scenarion 2: 21dBm</w:t>
      </w:r>
    </w:p>
    <w:p w:rsidR="0043729D" w:rsidRPr="009949E3" w:rsidRDefault="0043729D">
      <w:pPr>
        <w:pStyle w:val="CommentText"/>
        <w:rPr>
          <w:lang w:val="it-IT"/>
        </w:rPr>
      </w:pPr>
      <w:r w:rsidRPr="009949E3">
        <w:rPr>
          <w:lang w:val="it-IT"/>
        </w:rPr>
        <w:t>Scenarion 3: 15dBm</w:t>
      </w:r>
    </w:p>
    <w:p w:rsidR="0043729D" w:rsidRPr="009949E3" w:rsidRDefault="0043729D">
      <w:pPr>
        <w:pStyle w:val="CommentText"/>
        <w:rPr>
          <w:lang w:val="it-IT"/>
        </w:rPr>
      </w:pPr>
      <w:r w:rsidRPr="009949E3">
        <w:rPr>
          <w:lang w:val="it-IT"/>
        </w:rPr>
        <w:t>Scenarion 4: 15dBm</w:t>
      </w:r>
    </w:p>
  </w:comment>
  <w:comment w:id="48"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21 per antenna</w:t>
      </w:r>
    </w:p>
    <w:p w:rsidR="0043729D" w:rsidRPr="00193C08" w:rsidRDefault="0043729D">
      <w:pPr>
        <w:pStyle w:val="CommentText"/>
        <w:rPr>
          <w:lang w:val="it-IT"/>
        </w:rPr>
      </w:pPr>
      <w:r w:rsidRPr="00193C08">
        <w:rPr>
          <w:lang w:val="it-IT"/>
        </w:rPr>
        <w:t xml:space="preserve">Scenarion 2: 24 </w:t>
      </w:r>
    </w:p>
    <w:p w:rsidR="0043729D" w:rsidRDefault="0043729D">
      <w:pPr>
        <w:pStyle w:val="CommentText"/>
      </w:pPr>
      <w:proofErr w:type="spellStart"/>
      <w:r>
        <w:t>Scenarion</w:t>
      </w:r>
      <w:proofErr w:type="spellEnd"/>
      <w:r>
        <w:t xml:space="preserve"> 3: 17</w:t>
      </w:r>
    </w:p>
    <w:p w:rsidR="0043729D" w:rsidRDefault="0043729D">
      <w:pPr>
        <w:pStyle w:val="CommentText"/>
      </w:pPr>
      <w:proofErr w:type="spellStart"/>
      <w:r>
        <w:t>Scenarion</w:t>
      </w:r>
      <w:proofErr w:type="spellEnd"/>
      <w:r>
        <w:t xml:space="preserve"> 4: 30</w:t>
      </w:r>
    </w:p>
  </w:comment>
  <w:comment w:id="114"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15"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5" w:author="Simone Merlin" w:date="2014-07-03T10:20:00Z" w:initials="SM">
    <w:p w:rsidR="0043729D" w:rsidRDefault="0043729D"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43729D" w:rsidRDefault="0043729D" w:rsidP="0064679C">
      <w:pPr>
        <w:pStyle w:val="CommentText"/>
      </w:pPr>
      <w:r>
        <w:t xml:space="preserve">I suggest to modify the topology by adding inner walls per each apartment. </w:t>
      </w:r>
    </w:p>
  </w:comment>
  <w:comment w:id="170" w:author="Simone Merlin" w:date="2014-05-13T22:38:00Z" w:initials="SM">
    <w:p w:rsidR="0043729D" w:rsidRDefault="0043729D">
      <w:pPr>
        <w:pStyle w:val="CommentText"/>
      </w:pPr>
      <w:r>
        <w:rPr>
          <w:rStyle w:val="CommentReference"/>
        </w:rPr>
        <w:annotationRef/>
      </w:r>
      <w:r>
        <w:t>Proposal from Joseph. Needs more discussion</w:t>
      </w:r>
    </w:p>
  </w:comment>
  <w:comment w:id="162" w:author="Wookbong Lee" w:date="2014-05-13T22:38:00Z" w:initials="WBL">
    <w:p w:rsidR="0043729D" w:rsidRDefault="0043729D"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43729D" w:rsidRDefault="0043729D" w:rsidP="00885A2F">
      <w:pPr>
        <w:pStyle w:val="CommentText"/>
      </w:pPr>
      <w:r>
        <w:rPr>
          <w:rFonts w:eastAsia="Malgun Gothic" w:hint="eastAsia"/>
          <w:lang w:eastAsia="ko-KR"/>
        </w:rPr>
        <w:t>Number of frequency selective channel source can be further determined in evaluation methodology document.</w:t>
      </w:r>
    </w:p>
  </w:comment>
  <w:comment w:id="181" w:author="Simone Merlin" w:date="2014-05-13T22:38:00Z" w:initials="SM">
    <w:p w:rsidR="0043729D" w:rsidRDefault="0043729D">
      <w:pPr>
        <w:pStyle w:val="CommentText"/>
      </w:pPr>
      <w:r>
        <w:rPr>
          <w:rStyle w:val="CommentReference"/>
        </w:rPr>
        <w:annotationRef/>
      </w:r>
      <w:r>
        <w:t>From Joseph. Needs discussion</w:t>
      </w:r>
    </w:p>
  </w:comment>
  <w:comment w:id="192" w:author="Simone Merlin" w:date="2014-05-13T22:38:00Z" w:initials="SM">
    <w:p w:rsidR="0043729D" w:rsidRDefault="0043729D">
      <w:pPr>
        <w:pStyle w:val="CommentText"/>
      </w:pPr>
      <w:r>
        <w:rPr>
          <w:rStyle w:val="CommentReference"/>
        </w:rPr>
        <w:annotationRef/>
      </w:r>
      <w:proofErr w:type="gramStart"/>
      <w:r>
        <w:t>was</w:t>
      </w:r>
      <w:proofErr w:type="gramEnd"/>
      <w:r>
        <w:t xml:space="preserve"> 21</w:t>
      </w:r>
    </w:p>
  </w:comment>
  <w:comment w:id="226" w:author="Simone Merlin" w:date="2014-05-13T22:38:00Z" w:initials="SM">
    <w:p w:rsidR="0043729D" w:rsidRDefault="0043729D">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227" w:author="Simone Merlin" w:date="2014-05-13T22:38:00Z" w:initials="SM">
    <w:p w:rsidR="0043729D" w:rsidRDefault="0043729D">
      <w:pPr>
        <w:pStyle w:val="CommentText"/>
      </w:pPr>
      <w:r>
        <w:rPr>
          <w:rStyle w:val="CommentReference"/>
        </w:rPr>
        <w:annotationRef/>
      </w:r>
      <w:r>
        <w:t xml:space="preserve">Note: for the Enterprise scenario, it is preferred to use the 5GHz setup. </w:t>
      </w:r>
    </w:p>
  </w:comment>
  <w:comment w:id="228" w:author="suhwook.kim" w:date="2014-05-13T22:38:00Z" w:initials="S.Kim">
    <w:p w:rsidR="0043729D" w:rsidRDefault="0043729D"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43729D" w:rsidRDefault="0043729D"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43729D" w:rsidRPr="000C3562" w:rsidRDefault="0043729D"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229" w:author="Simone Merlin 2" w:date="2014-05-13T22:38:00Z" w:initials="SM">
    <w:p w:rsidR="0043729D" w:rsidRDefault="0043729D">
      <w:pPr>
        <w:pStyle w:val="CommentText"/>
      </w:pPr>
      <w:r>
        <w:rPr>
          <w:rStyle w:val="CommentReference"/>
        </w:rPr>
        <w:annotationRef/>
      </w:r>
      <w:r>
        <w:t>Details TBD</w:t>
      </w:r>
    </w:p>
  </w:comment>
  <w:comment w:id="231"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43729D" w:rsidRPr="00315EE0" w:rsidRDefault="0043729D"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43729D" w:rsidRPr="00B81F39" w:rsidRDefault="0043729D"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43729D" w:rsidRPr="00B81F39" w:rsidRDefault="0043729D"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43729D" w:rsidRPr="00B81F39" w:rsidRDefault="0043729D"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43729D" w:rsidRDefault="0043729D"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43729D" w:rsidRDefault="0043729D"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43729D" w:rsidRPr="00B81F39" w:rsidRDefault="0043729D"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43729D" w:rsidRPr="008D4D51" w:rsidRDefault="0043729D"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43729D" w:rsidRPr="006622FC" w:rsidRDefault="0043729D" w:rsidP="00F56F2E">
      <w:pPr>
        <w:pStyle w:val="CommentText"/>
        <w:rPr>
          <w:rFonts w:eastAsiaTheme="minorEastAsia"/>
          <w:lang w:eastAsia="zh-CN"/>
        </w:rPr>
      </w:pPr>
    </w:p>
  </w:comment>
  <w:comment w:id="232"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40" w:author="Simone Merlin 2" w:date="2014-05-13T22:38:00Z" w:initials="SM">
    <w:p w:rsidR="0043729D" w:rsidRDefault="0043729D">
      <w:pPr>
        <w:pStyle w:val="CommentText"/>
      </w:pPr>
      <w:r>
        <w:rPr>
          <w:rStyle w:val="CommentReference"/>
        </w:rPr>
        <w:annotationRef/>
      </w:r>
      <w:r>
        <w:t>Needs discussion</w:t>
      </w:r>
    </w:p>
  </w:comment>
  <w:comment w:id="296" w:author="Simone Merlin" w:date="2014-05-13T22:38:00Z" w:initials="SM">
    <w:p w:rsidR="0043729D" w:rsidRDefault="0043729D">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43729D" w:rsidRDefault="0043729D">
      <w:pPr>
        <w:pStyle w:val="CommentText"/>
      </w:pPr>
      <w:r>
        <w:rPr>
          <w:lang w:val="en-US"/>
        </w:rPr>
        <w:t xml:space="preserve">Also, assuming a ~20x20 cell = 400 square meters, and assuming ~10 square meters per person </w:t>
      </w:r>
    </w:p>
  </w:comment>
  <w:comment w:id="343" w:author="Simone Merlin" w:date="2014-05-13T22:38:00Z" w:initials="SM">
    <w:p w:rsidR="0043729D" w:rsidRDefault="0043729D" w:rsidP="003F2EF7">
      <w:pPr>
        <w:pStyle w:val="CommentText"/>
        <w:tabs>
          <w:tab w:val="left" w:pos="4500"/>
        </w:tabs>
      </w:pPr>
      <w:r>
        <w:rPr>
          <w:rStyle w:val="CommentReference"/>
        </w:rPr>
        <w:annotationRef/>
      </w:r>
      <w:r>
        <w:t>We need to resolve this relevant TBD</w:t>
      </w:r>
    </w:p>
  </w:comment>
  <w:comment w:id="380" w:author="Simone Merlin" w:date="2014-05-13T22:38:00Z" w:initials="SM">
    <w:p w:rsidR="0043729D" w:rsidRPr="001667F6" w:rsidRDefault="0043729D">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403" w:author="Simone Merlin" w:date="2014-05-13T22:38:00Z" w:initials="SM">
    <w:p w:rsidR="0043729D" w:rsidRDefault="0043729D">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405" w:author="Yakun Sun" w:date="2014-05-13T22:38:00Z" w:initials="YS">
    <w:p w:rsidR="0043729D" w:rsidRDefault="0043729D">
      <w:pPr>
        <w:pStyle w:val="CommentText"/>
      </w:pPr>
      <w:r>
        <w:rPr>
          <w:rStyle w:val="CommentReference"/>
        </w:rPr>
        <w:annotationRef/>
      </w:r>
      <w:r>
        <w:t>Calibration value</w:t>
      </w:r>
    </w:p>
  </w:comment>
  <w:comment w:id="406" w:author="Simone Merlin 2" w:date="2014-05-13T22:38:00Z" w:initials="SM">
    <w:p w:rsidR="0043729D" w:rsidRDefault="0043729D">
      <w:pPr>
        <w:pStyle w:val="CommentText"/>
      </w:pPr>
      <w:r>
        <w:rPr>
          <w:rStyle w:val="CommentReference"/>
        </w:rPr>
        <w:annotationRef/>
      </w:r>
      <w:r>
        <w:t>More details needed</w:t>
      </w:r>
    </w:p>
  </w:comment>
  <w:comment w:id="411" w:author="Laurent Cariou" w:date="2014-05-13T22:38:00Z" w:initials="LC">
    <w:p w:rsidR="0043729D" w:rsidRDefault="0043729D" w:rsidP="005C544E">
      <w:pPr>
        <w:pStyle w:val="CommentText"/>
      </w:pPr>
      <w:r>
        <w:rPr>
          <w:rStyle w:val="CommentReference"/>
        </w:rPr>
        <w:annotationRef/>
      </w:r>
      <w:r>
        <w:t>We should probably fix the locations to ensure same results between companies (equally spread on the simulation area)</w:t>
      </w:r>
    </w:p>
    <w:p w:rsidR="0043729D" w:rsidRDefault="0043729D" w:rsidP="005C544E">
      <w:pPr>
        <w:pStyle w:val="CommentText"/>
      </w:pPr>
    </w:p>
    <w:p w:rsidR="0043729D" w:rsidRDefault="0043729D" w:rsidP="005C544E">
      <w:pPr>
        <w:pStyle w:val="CommentText"/>
      </w:pPr>
      <w:r>
        <w:t>If we consider simulating only one channel, even when having frequency reuse 3, the soft APs are also on the same channel (the number of soft APs can however be different)</w:t>
      </w:r>
    </w:p>
  </w:comment>
  <w:comment w:id="415" w:author="Simone Merlin" w:date="2014-05-13T22:38:00Z" w:initials="SM">
    <w:p w:rsidR="0043729D" w:rsidRDefault="0043729D"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43729D" w:rsidRDefault="0043729D">
      <w:pPr>
        <w:pStyle w:val="CommentText"/>
      </w:pPr>
    </w:p>
  </w:comment>
  <w:comment w:id="438" w:author="Simone Merlin" w:date="2014-05-13T22:38:00Z" w:initials="SM">
    <w:p w:rsidR="0043729D" w:rsidRDefault="0043729D">
      <w:pPr>
        <w:pStyle w:val="CommentText"/>
      </w:pPr>
      <w:r>
        <w:rPr>
          <w:rStyle w:val="CommentReference"/>
        </w:rPr>
        <w:annotationRef/>
      </w:r>
      <w:r>
        <w:t xml:space="preserve">[LC] prefer to set it to 0 [VE] set it to &gt; 0 </w:t>
      </w:r>
    </w:p>
    <w:p w:rsidR="0043729D" w:rsidRPr="00662B91" w:rsidRDefault="0043729D"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459" w:author="Simone Merlin" w:date="2014-05-13T22:38:00Z" w:initials="SM">
    <w:p w:rsidR="0043729D" w:rsidRDefault="0043729D">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658" w:author="Simone Merlin" w:date="2014-05-13T22:38:00Z" w:initials="SM">
    <w:p w:rsidR="0043729D" w:rsidRDefault="0043729D">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40E" w:rsidRDefault="0043340E">
      <w:r>
        <w:separator/>
      </w:r>
    </w:p>
  </w:endnote>
  <w:endnote w:type="continuationSeparator" w:id="0">
    <w:p w:rsidR="0043340E" w:rsidRDefault="0043340E">
      <w:r>
        <w:continuationSeparator/>
      </w:r>
    </w:p>
  </w:endnote>
  <w:endnote w:type="continuationNotice" w:id="1">
    <w:p w:rsidR="0043340E" w:rsidRDefault="004334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43729D" w:rsidRDefault="0043729D"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20443D">
      <w:rPr>
        <w:noProof/>
        <w:lang w:val="it-IT"/>
      </w:rPr>
      <w:t>35</w:t>
    </w:r>
    <w:r>
      <w:fldChar w:fldCharType="end"/>
    </w:r>
    <w:r w:rsidRPr="0043729D">
      <w:rPr>
        <w:lang w:val="it-IT"/>
      </w:rPr>
      <w:tab/>
      <w:t>Simone Merlin (Qualcomm)</w:t>
    </w:r>
  </w:p>
  <w:p w:rsidR="0043729D" w:rsidRPr="0043729D" w:rsidRDefault="0043729D">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40E" w:rsidRDefault="0043340E">
      <w:r>
        <w:separator/>
      </w:r>
    </w:p>
  </w:footnote>
  <w:footnote w:type="continuationSeparator" w:id="0">
    <w:p w:rsidR="0043340E" w:rsidRDefault="0043340E">
      <w:r>
        <w:continuationSeparator/>
      </w:r>
    </w:p>
  </w:footnote>
  <w:footnote w:type="continuationNotice" w:id="1">
    <w:p w:rsidR="0043340E" w:rsidRDefault="004334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94114A" w:rsidRDefault="0043729D"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w:t>
    </w:r>
    <w:ins w:id="699" w:author="Simone Merlin" w:date="2014-07-17T14:11:00Z">
      <w:r w:rsidR="0020443D">
        <w:rPr>
          <w:rFonts w:eastAsia="Malgun Gothic"/>
          <w:lang w:eastAsia="ko-KR"/>
        </w:rPr>
        <w:t>980r</w:t>
      </w:r>
    </w:ins>
    <w:ins w:id="700" w:author="Simone Merlin" w:date="2014-07-17T14:31:00Z">
      <w:r w:rsidR="0020443D">
        <w:rPr>
          <w:rFonts w:eastAsia="Malgun Gothic"/>
          <w:lang w:eastAsia="ko-KR"/>
        </w:rPr>
        <w:t>1</w:t>
      </w:r>
    </w:ins>
    <w:del w:id="701" w:author="Simone Merlin" w:date="2014-07-17T14:11:00Z">
      <w:r w:rsidDel="0075527F">
        <w:rPr>
          <w:rFonts w:eastAsia="Malgun Gothic"/>
          <w:lang w:eastAsia="ko-KR"/>
        </w:rPr>
        <w:delText>621</w:delText>
      </w:r>
      <w:r w:rsidDel="0075527F">
        <w:rPr>
          <w:rFonts w:eastAsia="Malgun Gothic" w:hint="eastAsia"/>
          <w:lang w:eastAsia="ko-KR"/>
        </w:rPr>
        <w:delText>r</w:delText>
      </w:r>
    </w:del>
    <w:del w:id="702" w:author="Simone Merlin" w:date="2014-07-16T19:19:00Z">
      <w:r w:rsidDel="0043729D">
        <w:rPr>
          <w:rFonts w:eastAsia="Malgun Gothic"/>
          <w:lang w:eastAsia="ko-KR"/>
        </w:rPr>
        <w:delText>3</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3">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6">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7">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4">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8"/>
  </w:num>
  <w:num w:numId="3">
    <w:abstractNumId w:val="32"/>
  </w:num>
  <w:num w:numId="4">
    <w:abstractNumId w:val="25"/>
  </w:num>
  <w:num w:numId="5">
    <w:abstractNumId w:val="26"/>
  </w:num>
  <w:num w:numId="6">
    <w:abstractNumId w:val="21"/>
  </w:num>
  <w:num w:numId="7">
    <w:abstractNumId w:val="15"/>
  </w:num>
  <w:num w:numId="8">
    <w:abstractNumId w:val="3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1"/>
  </w:num>
  <w:num w:numId="12">
    <w:abstractNumId w:val="35"/>
  </w:num>
  <w:num w:numId="13">
    <w:abstractNumId w:val="10"/>
  </w:num>
  <w:num w:numId="14">
    <w:abstractNumId w:val="40"/>
  </w:num>
  <w:num w:numId="15">
    <w:abstractNumId w:val="28"/>
  </w:num>
  <w:num w:numId="16">
    <w:abstractNumId w:val="36"/>
  </w:num>
  <w:num w:numId="17">
    <w:abstractNumId w:val="27"/>
  </w:num>
  <w:num w:numId="18">
    <w:abstractNumId w:val="14"/>
  </w:num>
  <w:num w:numId="19">
    <w:abstractNumId w:val="39"/>
  </w:num>
  <w:num w:numId="20">
    <w:abstractNumId w:val="17"/>
  </w:num>
  <w:num w:numId="21">
    <w:abstractNumId w:val="1"/>
  </w:num>
  <w:num w:numId="22">
    <w:abstractNumId w:val="13"/>
  </w:num>
  <w:num w:numId="23">
    <w:abstractNumId w:val="3"/>
  </w:num>
  <w:num w:numId="24">
    <w:abstractNumId w:val="19"/>
  </w:num>
  <w:num w:numId="25">
    <w:abstractNumId w:val="30"/>
  </w:num>
  <w:num w:numId="26">
    <w:abstractNumId w:val="34"/>
  </w:num>
  <w:num w:numId="27">
    <w:abstractNumId w:val="24"/>
  </w:num>
  <w:num w:numId="28">
    <w:abstractNumId w:val="8"/>
  </w:num>
  <w:num w:numId="29">
    <w:abstractNumId w:val="6"/>
  </w:num>
  <w:num w:numId="30">
    <w:abstractNumId w:val="42"/>
  </w:num>
  <w:num w:numId="31">
    <w:abstractNumId w:val="43"/>
  </w:num>
  <w:num w:numId="32">
    <w:abstractNumId w:val="23"/>
  </w:num>
  <w:num w:numId="33">
    <w:abstractNumId w:val="16"/>
  </w:num>
  <w:num w:numId="34">
    <w:abstractNumId w:val="41"/>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9"/>
  </w:num>
  <w:num w:numId="42">
    <w:abstractNumId w:val="33"/>
  </w:num>
  <w:num w:numId="43">
    <w:abstractNumId w:val="9"/>
  </w:num>
  <w:num w:numId="44">
    <w:abstractNumId w:val="20"/>
  </w:num>
  <w:num w:numId="45">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4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8FBA9-FA42-4E57-91AD-D40BFDFA89A2}">
  <ds:schemaRefs>
    <ds:schemaRef ds:uri="http://schemas.openxmlformats.org/officeDocument/2006/bibliography"/>
  </ds:schemaRefs>
</ds:datastoreItem>
</file>

<file path=customXml/itemProps2.xml><?xml version="1.0" encoding="utf-8"?>
<ds:datastoreItem xmlns:ds="http://schemas.openxmlformats.org/officeDocument/2006/customXml" ds:itemID="{2AACEFB8-8D3E-4F47-B2C8-1A2DE5BD0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TotalTime>
  <Pages>47</Pages>
  <Words>8687</Words>
  <Characters>49517</Characters>
  <Application>Microsoft Office Word</Application>
  <DocSecurity>0</DocSecurity>
  <Lines>412</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808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3</cp:revision>
  <cp:lastPrinted>2009-05-29T08:11:00Z</cp:lastPrinted>
  <dcterms:created xsi:type="dcterms:W3CDTF">2014-07-17T21:31:00Z</dcterms:created>
  <dcterms:modified xsi:type="dcterms:W3CDTF">2014-07-17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